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308" r:id="rId3"/>
    <p:sldId id="257" r:id="rId4"/>
    <p:sldId id="258" r:id="rId5"/>
    <p:sldId id="259" r:id="rId6"/>
    <p:sldId id="268" r:id="rId7"/>
    <p:sldId id="261" r:id="rId8"/>
    <p:sldId id="262" r:id="rId9"/>
    <p:sldId id="263" r:id="rId10"/>
    <p:sldId id="265" r:id="rId11"/>
    <p:sldId id="267" r:id="rId12"/>
    <p:sldId id="272" r:id="rId13"/>
    <p:sldId id="269" r:id="rId14"/>
    <p:sldId id="271" r:id="rId15"/>
    <p:sldId id="305" r:id="rId16"/>
    <p:sldId id="273" r:id="rId17"/>
    <p:sldId id="274" r:id="rId18"/>
    <p:sldId id="275" r:id="rId19"/>
    <p:sldId id="277" r:id="rId20"/>
    <p:sldId id="283" r:id="rId21"/>
    <p:sldId id="285" r:id="rId22"/>
    <p:sldId id="286" r:id="rId23"/>
    <p:sldId id="282" r:id="rId24"/>
    <p:sldId id="287" r:id="rId25"/>
    <p:sldId id="289" r:id="rId26"/>
    <p:sldId id="290" r:id="rId27"/>
    <p:sldId id="309" r:id="rId28"/>
    <p:sldId id="288" r:id="rId29"/>
    <p:sldId id="291" r:id="rId30"/>
    <p:sldId id="292" r:id="rId31"/>
    <p:sldId id="300" r:id="rId32"/>
    <p:sldId id="310" r:id="rId33"/>
    <p:sldId id="294" r:id="rId34"/>
    <p:sldId id="295" r:id="rId35"/>
    <p:sldId id="296" r:id="rId36"/>
    <p:sldId id="298" r:id="rId37"/>
    <p:sldId id="299" r:id="rId38"/>
    <p:sldId id="297" r:id="rId39"/>
    <p:sldId id="301" r:id="rId40"/>
    <p:sldId id="306" r:id="rId41"/>
    <p:sldId id="311" r:id="rId42"/>
    <p:sldId id="302" r:id="rId43"/>
    <p:sldId id="304" r:id="rId44"/>
    <p:sldId id="307" r:id="rId4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950" autoAdjust="0"/>
    <p:restoredTop sz="94660"/>
  </p:normalViewPr>
  <p:slideViewPr>
    <p:cSldViewPr snapToGrid="0">
      <p:cViewPr varScale="1">
        <p:scale>
          <a:sx n="89" d="100"/>
          <a:sy n="89" d="100"/>
        </p:scale>
        <p:origin x="480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819CB17-6F58-4159-AF12-92237EC75187}" type="doc">
      <dgm:prSet loTypeId="urn:microsoft.com/office/officeart/2005/8/layout/radial4" loCatId="relationship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A3A3C83A-CE01-4885-9F2C-30DD0662EE0D}">
      <dgm:prSet phldrT="[文本]"/>
      <dgm:spPr/>
      <dgm:t>
        <a:bodyPr/>
        <a:lstStyle/>
        <a:p>
          <a:r>
            <a:rPr lang="zh-CN" altLang="en-US" dirty="0" smtClean="0"/>
            <a:t>项目</a:t>
          </a:r>
          <a:endParaRPr lang="zh-CN" altLang="en-US" dirty="0"/>
        </a:p>
      </dgm:t>
    </dgm:pt>
    <dgm:pt modelId="{C1066404-2D97-4382-A306-76DE58616DE6}" type="parTrans" cxnId="{680D8540-A0C6-438D-87DE-F38E5DC4F5DE}">
      <dgm:prSet/>
      <dgm:spPr/>
      <dgm:t>
        <a:bodyPr/>
        <a:lstStyle/>
        <a:p>
          <a:endParaRPr lang="zh-CN" altLang="en-US"/>
        </a:p>
      </dgm:t>
    </dgm:pt>
    <dgm:pt modelId="{009A4D66-D882-4439-BECD-E9C6DDF43FAD}" type="sibTrans" cxnId="{680D8540-A0C6-438D-87DE-F38E5DC4F5DE}">
      <dgm:prSet/>
      <dgm:spPr/>
      <dgm:t>
        <a:bodyPr/>
        <a:lstStyle/>
        <a:p>
          <a:endParaRPr lang="zh-CN" altLang="en-US"/>
        </a:p>
      </dgm:t>
    </dgm:pt>
    <dgm:pt modelId="{1E846A72-188D-4D4A-8251-2E1651EACF08}">
      <dgm:prSet phldrT="[文本]"/>
      <dgm:spPr/>
      <dgm:t>
        <a:bodyPr/>
        <a:lstStyle/>
        <a:p>
          <a:r>
            <a:rPr lang="zh-CN" altLang="en-US" dirty="0" smtClean="0"/>
            <a:t>产品</a:t>
          </a:r>
          <a:endParaRPr lang="zh-CN" altLang="en-US" dirty="0"/>
        </a:p>
      </dgm:t>
    </dgm:pt>
    <dgm:pt modelId="{2AF2C5B9-5120-4896-B6DE-E66F1B9C0B20}" type="parTrans" cxnId="{61CCC7EB-B8A0-4C20-93E5-44F74E971FBF}">
      <dgm:prSet/>
      <dgm:spPr/>
      <dgm:t>
        <a:bodyPr/>
        <a:lstStyle/>
        <a:p>
          <a:endParaRPr lang="zh-CN" altLang="en-US"/>
        </a:p>
      </dgm:t>
    </dgm:pt>
    <dgm:pt modelId="{F3AF1875-69EE-4B34-BC7E-79BC08CF42CD}" type="sibTrans" cxnId="{61CCC7EB-B8A0-4C20-93E5-44F74E971FBF}">
      <dgm:prSet/>
      <dgm:spPr/>
      <dgm:t>
        <a:bodyPr/>
        <a:lstStyle/>
        <a:p>
          <a:endParaRPr lang="zh-CN" altLang="en-US"/>
        </a:p>
      </dgm:t>
    </dgm:pt>
    <dgm:pt modelId="{07DD40AB-6296-46B8-82AC-61C0681C62F2}">
      <dgm:prSet phldrT="[文本]"/>
      <dgm:spPr/>
      <dgm:t>
        <a:bodyPr/>
        <a:lstStyle/>
        <a:p>
          <a:r>
            <a:rPr lang="zh-CN" altLang="en-US" dirty="0" smtClean="0"/>
            <a:t>设计</a:t>
          </a:r>
          <a:endParaRPr lang="zh-CN" altLang="en-US" dirty="0"/>
        </a:p>
      </dgm:t>
    </dgm:pt>
    <dgm:pt modelId="{FEC31B7B-25D2-4ADF-AE78-5229924EB973}" type="parTrans" cxnId="{048A21C5-6585-4C63-958E-61D585846926}">
      <dgm:prSet/>
      <dgm:spPr/>
      <dgm:t>
        <a:bodyPr/>
        <a:lstStyle/>
        <a:p>
          <a:endParaRPr lang="zh-CN" altLang="en-US"/>
        </a:p>
      </dgm:t>
    </dgm:pt>
    <dgm:pt modelId="{67BF88CC-C038-4641-B52A-F5BB73B634B4}" type="sibTrans" cxnId="{048A21C5-6585-4C63-958E-61D585846926}">
      <dgm:prSet/>
      <dgm:spPr/>
      <dgm:t>
        <a:bodyPr/>
        <a:lstStyle/>
        <a:p>
          <a:endParaRPr lang="zh-CN" altLang="en-US"/>
        </a:p>
      </dgm:t>
    </dgm:pt>
    <dgm:pt modelId="{F44667A0-195C-4827-9698-67A8166BA3CD}">
      <dgm:prSet phldrT="[文本]"/>
      <dgm:spPr/>
      <dgm:t>
        <a:bodyPr/>
        <a:lstStyle/>
        <a:p>
          <a:r>
            <a:rPr lang="zh-CN" altLang="en-US" dirty="0" smtClean="0"/>
            <a:t>开发</a:t>
          </a:r>
          <a:endParaRPr lang="zh-CN" altLang="en-US" dirty="0"/>
        </a:p>
      </dgm:t>
    </dgm:pt>
    <dgm:pt modelId="{04F1F4B8-E30F-4B7A-A8B7-FAFAAF7FE28C}" type="parTrans" cxnId="{4DB8A33B-E098-4E03-9C67-1D7B62D7523E}">
      <dgm:prSet/>
      <dgm:spPr/>
      <dgm:t>
        <a:bodyPr/>
        <a:lstStyle/>
        <a:p>
          <a:endParaRPr lang="zh-CN" altLang="en-US"/>
        </a:p>
      </dgm:t>
    </dgm:pt>
    <dgm:pt modelId="{CEDD4B68-6FAB-4116-A493-614418D07D33}" type="sibTrans" cxnId="{4DB8A33B-E098-4E03-9C67-1D7B62D7523E}">
      <dgm:prSet/>
      <dgm:spPr/>
      <dgm:t>
        <a:bodyPr/>
        <a:lstStyle/>
        <a:p>
          <a:endParaRPr lang="zh-CN" altLang="en-US"/>
        </a:p>
      </dgm:t>
    </dgm:pt>
    <dgm:pt modelId="{256E4642-82D1-49B1-8123-304E89E95551}">
      <dgm:prSet/>
      <dgm:spPr/>
      <dgm:t>
        <a:bodyPr/>
        <a:lstStyle/>
        <a:p>
          <a:r>
            <a:rPr lang="zh-CN" altLang="en-US" dirty="0" smtClean="0"/>
            <a:t>测试</a:t>
          </a:r>
          <a:endParaRPr lang="zh-CN" altLang="en-US" dirty="0"/>
        </a:p>
      </dgm:t>
    </dgm:pt>
    <dgm:pt modelId="{64A4389E-E000-43B8-BEA0-6CBC3D9351AD}" type="parTrans" cxnId="{438B200C-0F4E-43FA-B84C-3A9B74BBEEF5}">
      <dgm:prSet/>
      <dgm:spPr/>
      <dgm:t>
        <a:bodyPr/>
        <a:lstStyle/>
        <a:p>
          <a:endParaRPr lang="zh-CN" altLang="en-US"/>
        </a:p>
      </dgm:t>
    </dgm:pt>
    <dgm:pt modelId="{F52CD7FE-5D47-4CFA-9E5F-73E474F89CBD}" type="sibTrans" cxnId="{438B200C-0F4E-43FA-B84C-3A9B74BBEEF5}">
      <dgm:prSet/>
      <dgm:spPr/>
      <dgm:t>
        <a:bodyPr/>
        <a:lstStyle/>
        <a:p>
          <a:endParaRPr lang="zh-CN" altLang="en-US"/>
        </a:p>
      </dgm:t>
    </dgm:pt>
    <dgm:pt modelId="{F777233B-F37B-48C6-A755-C3F3CBB987BB}">
      <dgm:prSet/>
      <dgm:spPr/>
      <dgm:t>
        <a:bodyPr/>
        <a:lstStyle/>
        <a:p>
          <a:r>
            <a:rPr lang="zh-CN" altLang="en-US" b="1" dirty="0" smtClean="0">
              <a:solidFill>
                <a:srgbClr val="FFC000"/>
              </a:solidFill>
            </a:rPr>
            <a:t>运维</a:t>
          </a:r>
          <a:endParaRPr lang="zh-CN" altLang="en-US" b="1" dirty="0">
            <a:solidFill>
              <a:srgbClr val="FFC000"/>
            </a:solidFill>
          </a:endParaRPr>
        </a:p>
      </dgm:t>
    </dgm:pt>
    <dgm:pt modelId="{FB4553F3-FF49-44EF-BF6A-87636C118A3A}" type="parTrans" cxnId="{2FC00847-9A7C-4684-A216-47B6839EC96F}">
      <dgm:prSet/>
      <dgm:spPr/>
      <dgm:t>
        <a:bodyPr/>
        <a:lstStyle/>
        <a:p>
          <a:endParaRPr lang="zh-CN" altLang="en-US"/>
        </a:p>
      </dgm:t>
    </dgm:pt>
    <dgm:pt modelId="{C5F25AD2-1C8D-42A4-9DD1-C5CCEB2913EE}" type="sibTrans" cxnId="{2FC00847-9A7C-4684-A216-47B6839EC96F}">
      <dgm:prSet/>
      <dgm:spPr/>
      <dgm:t>
        <a:bodyPr/>
        <a:lstStyle/>
        <a:p>
          <a:endParaRPr lang="zh-CN" altLang="en-US"/>
        </a:p>
      </dgm:t>
    </dgm:pt>
    <dgm:pt modelId="{FAF36695-0903-4BB4-A6DE-2AFB2FE9CCE7}">
      <dgm:prSet/>
      <dgm:spPr/>
      <dgm:t>
        <a:bodyPr/>
        <a:lstStyle/>
        <a:p>
          <a:r>
            <a:rPr lang="zh-CN" altLang="en-US" dirty="0" smtClean="0"/>
            <a:t>运营</a:t>
          </a:r>
          <a:endParaRPr lang="zh-CN" altLang="en-US" dirty="0"/>
        </a:p>
      </dgm:t>
    </dgm:pt>
    <dgm:pt modelId="{B30AAF84-6CAD-4F23-A832-A5AB70937374}" type="parTrans" cxnId="{07C372DC-3988-4826-9967-34D624078BE2}">
      <dgm:prSet/>
      <dgm:spPr/>
      <dgm:t>
        <a:bodyPr/>
        <a:lstStyle/>
        <a:p>
          <a:endParaRPr lang="zh-CN" altLang="en-US"/>
        </a:p>
      </dgm:t>
    </dgm:pt>
    <dgm:pt modelId="{E659ACC3-30D3-46B4-B8E2-C6204D408BC7}" type="sibTrans" cxnId="{07C372DC-3988-4826-9967-34D624078BE2}">
      <dgm:prSet/>
      <dgm:spPr/>
      <dgm:t>
        <a:bodyPr/>
        <a:lstStyle/>
        <a:p>
          <a:endParaRPr lang="zh-CN" altLang="en-US"/>
        </a:p>
      </dgm:t>
    </dgm:pt>
    <dgm:pt modelId="{E5DDA2D0-BFD2-43BF-BB33-0B2927CC51C6}" type="pres">
      <dgm:prSet presAssocID="{1819CB17-6F58-4159-AF12-92237EC75187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23E2234-989A-401B-8067-2CF02F8BA5D1}" type="pres">
      <dgm:prSet presAssocID="{A3A3C83A-CE01-4885-9F2C-30DD0662EE0D}" presName="centerShape" presStyleLbl="node0" presStyleIdx="0" presStyleCnt="1"/>
      <dgm:spPr/>
      <dgm:t>
        <a:bodyPr/>
        <a:lstStyle/>
        <a:p>
          <a:endParaRPr lang="zh-CN" altLang="en-US"/>
        </a:p>
      </dgm:t>
    </dgm:pt>
    <dgm:pt modelId="{B1DE298F-73DF-4500-A018-9D88F3061C65}" type="pres">
      <dgm:prSet presAssocID="{2AF2C5B9-5120-4896-B6DE-E66F1B9C0B20}" presName="parTrans" presStyleLbl="bgSibTrans2D1" presStyleIdx="0" presStyleCnt="6"/>
      <dgm:spPr/>
      <dgm:t>
        <a:bodyPr/>
        <a:lstStyle/>
        <a:p>
          <a:endParaRPr lang="zh-CN" altLang="en-US"/>
        </a:p>
      </dgm:t>
    </dgm:pt>
    <dgm:pt modelId="{4B18AA65-74B1-4021-8E13-170229A0021C}" type="pres">
      <dgm:prSet presAssocID="{1E846A72-188D-4D4A-8251-2E1651EACF08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065D53F-7DE6-49D3-8000-83B16701BD8D}" type="pres">
      <dgm:prSet presAssocID="{FEC31B7B-25D2-4ADF-AE78-5229924EB973}" presName="parTrans" presStyleLbl="bgSibTrans2D1" presStyleIdx="1" presStyleCnt="6"/>
      <dgm:spPr/>
      <dgm:t>
        <a:bodyPr/>
        <a:lstStyle/>
        <a:p>
          <a:endParaRPr lang="zh-CN" altLang="en-US"/>
        </a:p>
      </dgm:t>
    </dgm:pt>
    <dgm:pt modelId="{70CCF110-BD00-4349-9B79-F42156601BD7}" type="pres">
      <dgm:prSet presAssocID="{07DD40AB-6296-46B8-82AC-61C0681C62F2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025870C-A535-4088-82C5-FE49B347A3AA}" type="pres">
      <dgm:prSet presAssocID="{04F1F4B8-E30F-4B7A-A8B7-FAFAAF7FE28C}" presName="parTrans" presStyleLbl="bgSibTrans2D1" presStyleIdx="2" presStyleCnt="6"/>
      <dgm:spPr/>
      <dgm:t>
        <a:bodyPr/>
        <a:lstStyle/>
        <a:p>
          <a:endParaRPr lang="zh-CN" altLang="en-US"/>
        </a:p>
      </dgm:t>
    </dgm:pt>
    <dgm:pt modelId="{09FC3344-4DC5-4131-B408-AD2ACD919CB0}" type="pres">
      <dgm:prSet presAssocID="{F44667A0-195C-4827-9698-67A8166BA3CD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B78353A-E4A5-4C2E-91F1-BA40014EDD21}" type="pres">
      <dgm:prSet presAssocID="{64A4389E-E000-43B8-BEA0-6CBC3D9351AD}" presName="parTrans" presStyleLbl="bgSibTrans2D1" presStyleIdx="3" presStyleCnt="6"/>
      <dgm:spPr/>
      <dgm:t>
        <a:bodyPr/>
        <a:lstStyle/>
        <a:p>
          <a:endParaRPr lang="zh-CN" altLang="en-US"/>
        </a:p>
      </dgm:t>
    </dgm:pt>
    <dgm:pt modelId="{58C9FBD6-7938-49CE-9DFF-4BFD967B8610}" type="pres">
      <dgm:prSet presAssocID="{256E4642-82D1-49B1-8123-304E89E95551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C392D72-58D8-4625-98BD-08752DA0A4EA}" type="pres">
      <dgm:prSet presAssocID="{FB4553F3-FF49-44EF-BF6A-87636C118A3A}" presName="parTrans" presStyleLbl="bgSibTrans2D1" presStyleIdx="4" presStyleCnt="6"/>
      <dgm:spPr/>
      <dgm:t>
        <a:bodyPr/>
        <a:lstStyle/>
        <a:p>
          <a:endParaRPr lang="zh-CN" altLang="en-US"/>
        </a:p>
      </dgm:t>
    </dgm:pt>
    <dgm:pt modelId="{C4845765-F9D0-4A8C-9E97-1CE97CCFA5C7}" type="pres">
      <dgm:prSet presAssocID="{F777233B-F37B-48C6-A755-C3F3CBB987BB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BB0C263-AEAD-48C0-8198-0E675AFCA0C6}" type="pres">
      <dgm:prSet presAssocID="{B30AAF84-6CAD-4F23-A832-A5AB70937374}" presName="parTrans" presStyleLbl="bgSibTrans2D1" presStyleIdx="5" presStyleCnt="6"/>
      <dgm:spPr/>
      <dgm:t>
        <a:bodyPr/>
        <a:lstStyle/>
        <a:p>
          <a:endParaRPr lang="zh-CN" altLang="en-US"/>
        </a:p>
      </dgm:t>
    </dgm:pt>
    <dgm:pt modelId="{6D1F2109-86ED-4169-AF0B-0EBEB9EEE07D}" type="pres">
      <dgm:prSet presAssocID="{FAF36695-0903-4BB4-A6DE-2AFB2FE9CCE7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B59C6FD-3889-46AB-890D-F2466652C211}" type="presOf" srcId="{07DD40AB-6296-46B8-82AC-61C0681C62F2}" destId="{70CCF110-BD00-4349-9B79-F42156601BD7}" srcOrd="0" destOrd="0" presId="urn:microsoft.com/office/officeart/2005/8/layout/radial4"/>
    <dgm:cxn modelId="{61CCC7EB-B8A0-4C20-93E5-44F74E971FBF}" srcId="{A3A3C83A-CE01-4885-9F2C-30DD0662EE0D}" destId="{1E846A72-188D-4D4A-8251-2E1651EACF08}" srcOrd="0" destOrd="0" parTransId="{2AF2C5B9-5120-4896-B6DE-E66F1B9C0B20}" sibTransId="{F3AF1875-69EE-4B34-BC7E-79BC08CF42CD}"/>
    <dgm:cxn modelId="{048A21C5-6585-4C63-958E-61D585846926}" srcId="{A3A3C83A-CE01-4885-9F2C-30DD0662EE0D}" destId="{07DD40AB-6296-46B8-82AC-61C0681C62F2}" srcOrd="1" destOrd="0" parTransId="{FEC31B7B-25D2-4ADF-AE78-5229924EB973}" sibTransId="{67BF88CC-C038-4641-B52A-F5BB73B634B4}"/>
    <dgm:cxn modelId="{680D8540-A0C6-438D-87DE-F38E5DC4F5DE}" srcId="{1819CB17-6F58-4159-AF12-92237EC75187}" destId="{A3A3C83A-CE01-4885-9F2C-30DD0662EE0D}" srcOrd="0" destOrd="0" parTransId="{C1066404-2D97-4382-A306-76DE58616DE6}" sibTransId="{009A4D66-D882-4439-BECD-E9C6DDF43FAD}"/>
    <dgm:cxn modelId="{DBAC1323-4BE9-447B-B4CD-3AC34C67F757}" type="presOf" srcId="{1819CB17-6F58-4159-AF12-92237EC75187}" destId="{E5DDA2D0-BFD2-43BF-BB33-0B2927CC51C6}" srcOrd="0" destOrd="0" presId="urn:microsoft.com/office/officeart/2005/8/layout/radial4"/>
    <dgm:cxn modelId="{9D2AAF49-3866-4824-B3B6-39D5FD4A4B2A}" type="presOf" srcId="{FEC31B7B-25D2-4ADF-AE78-5229924EB973}" destId="{1065D53F-7DE6-49D3-8000-83B16701BD8D}" srcOrd="0" destOrd="0" presId="urn:microsoft.com/office/officeart/2005/8/layout/radial4"/>
    <dgm:cxn modelId="{438B200C-0F4E-43FA-B84C-3A9B74BBEEF5}" srcId="{A3A3C83A-CE01-4885-9F2C-30DD0662EE0D}" destId="{256E4642-82D1-49B1-8123-304E89E95551}" srcOrd="3" destOrd="0" parTransId="{64A4389E-E000-43B8-BEA0-6CBC3D9351AD}" sibTransId="{F52CD7FE-5D47-4CFA-9E5F-73E474F89CBD}"/>
    <dgm:cxn modelId="{165BB793-1B1A-481D-A776-209C6C202CCD}" type="presOf" srcId="{FAF36695-0903-4BB4-A6DE-2AFB2FE9CCE7}" destId="{6D1F2109-86ED-4169-AF0B-0EBEB9EEE07D}" srcOrd="0" destOrd="0" presId="urn:microsoft.com/office/officeart/2005/8/layout/radial4"/>
    <dgm:cxn modelId="{97C8F407-BA51-4975-BECE-C7C5F727DD46}" type="presOf" srcId="{F44667A0-195C-4827-9698-67A8166BA3CD}" destId="{09FC3344-4DC5-4131-B408-AD2ACD919CB0}" srcOrd="0" destOrd="0" presId="urn:microsoft.com/office/officeart/2005/8/layout/radial4"/>
    <dgm:cxn modelId="{2FC00847-9A7C-4684-A216-47B6839EC96F}" srcId="{A3A3C83A-CE01-4885-9F2C-30DD0662EE0D}" destId="{F777233B-F37B-48C6-A755-C3F3CBB987BB}" srcOrd="4" destOrd="0" parTransId="{FB4553F3-FF49-44EF-BF6A-87636C118A3A}" sibTransId="{C5F25AD2-1C8D-42A4-9DD1-C5CCEB2913EE}"/>
    <dgm:cxn modelId="{5E9CCB50-36AB-41E6-B463-A2744D28DFE2}" type="presOf" srcId="{64A4389E-E000-43B8-BEA0-6CBC3D9351AD}" destId="{8B78353A-E4A5-4C2E-91F1-BA40014EDD21}" srcOrd="0" destOrd="0" presId="urn:microsoft.com/office/officeart/2005/8/layout/radial4"/>
    <dgm:cxn modelId="{A8372717-D1DE-4E44-BB08-A40152FD47E7}" type="presOf" srcId="{B30AAF84-6CAD-4F23-A832-A5AB70937374}" destId="{ABB0C263-AEAD-48C0-8198-0E675AFCA0C6}" srcOrd="0" destOrd="0" presId="urn:microsoft.com/office/officeart/2005/8/layout/radial4"/>
    <dgm:cxn modelId="{4DB8A33B-E098-4E03-9C67-1D7B62D7523E}" srcId="{A3A3C83A-CE01-4885-9F2C-30DD0662EE0D}" destId="{F44667A0-195C-4827-9698-67A8166BA3CD}" srcOrd="2" destOrd="0" parTransId="{04F1F4B8-E30F-4B7A-A8B7-FAFAAF7FE28C}" sibTransId="{CEDD4B68-6FAB-4116-A493-614418D07D33}"/>
    <dgm:cxn modelId="{A17D7897-8657-47F3-8AFF-57575968CD43}" type="presOf" srcId="{256E4642-82D1-49B1-8123-304E89E95551}" destId="{58C9FBD6-7938-49CE-9DFF-4BFD967B8610}" srcOrd="0" destOrd="0" presId="urn:microsoft.com/office/officeart/2005/8/layout/radial4"/>
    <dgm:cxn modelId="{99C9FA58-D9BD-41BD-AC91-6FD1106B6BE9}" type="presOf" srcId="{1E846A72-188D-4D4A-8251-2E1651EACF08}" destId="{4B18AA65-74B1-4021-8E13-170229A0021C}" srcOrd="0" destOrd="0" presId="urn:microsoft.com/office/officeart/2005/8/layout/radial4"/>
    <dgm:cxn modelId="{07C372DC-3988-4826-9967-34D624078BE2}" srcId="{A3A3C83A-CE01-4885-9F2C-30DD0662EE0D}" destId="{FAF36695-0903-4BB4-A6DE-2AFB2FE9CCE7}" srcOrd="5" destOrd="0" parTransId="{B30AAF84-6CAD-4F23-A832-A5AB70937374}" sibTransId="{E659ACC3-30D3-46B4-B8E2-C6204D408BC7}"/>
    <dgm:cxn modelId="{069658A9-C1F9-41AB-89E3-8380F34E9447}" type="presOf" srcId="{FB4553F3-FF49-44EF-BF6A-87636C118A3A}" destId="{CC392D72-58D8-4625-98BD-08752DA0A4EA}" srcOrd="0" destOrd="0" presId="urn:microsoft.com/office/officeart/2005/8/layout/radial4"/>
    <dgm:cxn modelId="{32003642-4CCE-49C2-9AD5-A2DA5235AF0D}" type="presOf" srcId="{A3A3C83A-CE01-4885-9F2C-30DD0662EE0D}" destId="{523E2234-989A-401B-8067-2CF02F8BA5D1}" srcOrd="0" destOrd="0" presId="urn:microsoft.com/office/officeart/2005/8/layout/radial4"/>
    <dgm:cxn modelId="{D7D7B68E-108F-4C11-9AC3-5CC48795FB0B}" type="presOf" srcId="{2AF2C5B9-5120-4896-B6DE-E66F1B9C0B20}" destId="{B1DE298F-73DF-4500-A018-9D88F3061C65}" srcOrd="0" destOrd="0" presId="urn:microsoft.com/office/officeart/2005/8/layout/radial4"/>
    <dgm:cxn modelId="{5511CB9A-EEA7-45FC-BECB-62E5948F9854}" type="presOf" srcId="{F777233B-F37B-48C6-A755-C3F3CBB987BB}" destId="{C4845765-F9D0-4A8C-9E97-1CE97CCFA5C7}" srcOrd="0" destOrd="0" presId="urn:microsoft.com/office/officeart/2005/8/layout/radial4"/>
    <dgm:cxn modelId="{2CC9BA30-D653-4A54-84A0-8C4EE4372F93}" type="presOf" srcId="{04F1F4B8-E30F-4B7A-A8B7-FAFAAF7FE28C}" destId="{8025870C-A535-4088-82C5-FE49B347A3AA}" srcOrd="0" destOrd="0" presId="urn:microsoft.com/office/officeart/2005/8/layout/radial4"/>
    <dgm:cxn modelId="{247F2D44-E101-4934-A437-C72C606F746F}" type="presParOf" srcId="{E5DDA2D0-BFD2-43BF-BB33-0B2927CC51C6}" destId="{523E2234-989A-401B-8067-2CF02F8BA5D1}" srcOrd="0" destOrd="0" presId="urn:microsoft.com/office/officeart/2005/8/layout/radial4"/>
    <dgm:cxn modelId="{C0FC538A-1A9D-4471-8FA1-15D9EB7E0A92}" type="presParOf" srcId="{E5DDA2D0-BFD2-43BF-BB33-0B2927CC51C6}" destId="{B1DE298F-73DF-4500-A018-9D88F3061C65}" srcOrd="1" destOrd="0" presId="urn:microsoft.com/office/officeart/2005/8/layout/radial4"/>
    <dgm:cxn modelId="{0445280F-8740-49DA-866C-1FAFD426425D}" type="presParOf" srcId="{E5DDA2D0-BFD2-43BF-BB33-0B2927CC51C6}" destId="{4B18AA65-74B1-4021-8E13-170229A0021C}" srcOrd="2" destOrd="0" presId="urn:microsoft.com/office/officeart/2005/8/layout/radial4"/>
    <dgm:cxn modelId="{5F71B5F7-7DDB-42A9-AC6B-DCD08F6A0549}" type="presParOf" srcId="{E5DDA2D0-BFD2-43BF-BB33-0B2927CC51C6}" destId="{1065D53F-7DE6-49D3-8000-83B16701BD8D}" srcOrd="3" destOrd="0" presId="urn:microsoft.com/office/officeart/2005/8/layout/radial4"/>
    <dgm:cxn modelId="{2CE1C0F1-2ED4-4BA2-AE7F-D2DF2ED5BBDB}" type="presParOf" srcId="{E5DDA2D0-BFD2-43BF-BB33-0B2927CC51C6}" destId="{70CCF110-BD00-4349-9B79-F42156601BD7}" srcOrd="4" destOrd="0" presId="urn:microsoft.com/office/officeart/2005/8/layout/radial4"/>
    <dgm:cxn modelId="{EF109989-8EA4-47D8-9895-9A2AADAB24AC}" type="presParOf" srcId="{E5DDA2D0-BFD2-43BF-BB33-0B2927CC51C6}" destId="{8025870C-A535-4088-82C5-FE49B347A3AA}" srcOrd="5" destOrd="0" presId="urn:microsoft.com/office/officeart/2005/8/layout/radial4"/>
    <dgm:cxn modelId="{C052479B-B906-489D-9889-4D24E11C56EC}" type="presParOf" srcId="{E5DDA2D0-BFD2-43BF-BB33-0B2927CC51C6}" destId="{09FC3344-4DC5-4131-B408-AD2ACD919CB0}" srcOrd="6" destOrd="0" presId="urn:microsoft.com/office/officeart/2005/8/layout/radial4"/>
    <dgm:cxn modelId="{F6DC7AD6-713C-4BA1-B353-6556535B903E}" type="presParOf" srcId="{E5DDA2D0-BFD2-43BF-BB33-0B2927CC51C6}" destId="{8B78353A-E4A5-4C2E-91F1-BA40014EDD21}" srcOrd="7" destOrd="0" presId="urn:microsoft.com/office/officeart/2005/8/layout/radial4"/>
    <dgm:cxn modelId="{F9BF3B5B-0A2B-4D07-8796-9F35A4659FA4}" type="presParOf" srcId="{E5DDA2D0-BFD2-43BF-BB33-0B2927CC51C6}" destId="{58C9FBD6-7938-49CE-9DFF-4BFD967B8610}" srcOrd="8" destOrd="0" presId="urn:microsoft.com/office/officeart/2005/8/layout/radial4"/>
    <dgm:cxn modelId="{38FA954D-2FBB-484A-B7B8-69CC13AE71A4}" type="presParOf" srcId="{E5DDA2D0-BFD2-43BF-BB33-0B2927CC51C6}" destId="{CC392D72-58D8-4625-98BD-08752DA0A4EA}" srcOrd="9" destOrd="0" presId="urn:microsoft.com/office/officeart/2005/8/layout/radial4"/>
    <dgm:cxn modelId="{D695A0E6-DDB7-4EFB-A583-C3D8DFE5AC46}" type="presParOf" srcId="{E5DDA2D0-BFD2-43BF-BB33-0B2927CC51C6}" destId="{C4845765-F9D0-4A8C-9E97-1CE97CCFA5C7}" srcOrd="10" destOrd="0" presId="urn:microsoft.com/office/officeart/2005/8/layout/radial4"/>
    <dgm:cxn modelId="{086BCFA0-3EF9-47AC-82A8-DFA290B1B0CE}" type="presParOf" srcId="{E5DDA2D0-BFD2-43BF-BB33-0B2927CC51C6}" destId="{ABB0C263-AEAD-48C0-8198-0E675AFCA0C6}" srcOrd="11" destOrd="0" presId="urn:microsoft.com/office/officeart/2005/8/layout/radial4"/>
    <dgm:cxn modelId="{034C43B4-AA10-4CE4-B064-81CB7068BE09}" type="presParOf" srcId="{E5DDA2D0-BFD2-43BF-BB33-0B2927CC51C6}" destId="{6D1F2109-86ED-4169-AF0B-0EBEB9EEE07D}" srcOrd="12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57ADC9D-81AE-424C-905D-36C772758155}" type="doc">
      <dgm:prSet loTypeId="urn:microsoft.com/office/officeart/2005/8/layout/hList1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8A2507D1-5916-4014-8395-ABE5C1E2E4B2}">
      <dgm:prSet phldrT="[文本]"/>
      <dgm:spPr/>
      <dgm:t>
        <a:bodyPr/>
        <a:lstStyle/>
        <a:p>
          <a:r>
            <a:rPr lang="zh-CN" altLang="en-US" dirty="0" smtClean="0"/>
            <a:t>使用服务器</a:t>
          </a:r>
          <a:endParaRPr lang="zh-CN" altLang="en-US" dirty="0"/>
        </a:p>
      </dgm:t>
    </dgm:pt>
    <dgm:pt modelId="{A5968EB2-64B8-46E5-B812-8B338C3D9F8C}" type="parTrans" cxnId="{CDAF0ED8-4865-44E9-BA58-D990DE49CE2B}">
      <dgm:prSet/>
      <dgm:spPr/>
      <dgm:t>
        <a:bodyPr/>
        <a:lstStyle/>
        <a:p>
          <a:endParaRPr lang="zh-CN" altLang="en-US"/>
        </a:p>
      </dgm:t>
    </dgm:pt>
    <dgm:pt modelId="{977BE82F-C40E-4813-B295-A9A6911CD7A4}" type="sibTrans" cxnId="{CDAF0ED8-4865-44E9-BA58-D990DE49CE2B}">
      <dgm:prSet/>
      <dgm:spPr/>
      <dgm:t>
        <a:bodyPr/>
        <a:lstStyle/>
        <a:p>
          <a:endParaRPr lang="zh-CN" altLang="en-US"/>
        </a:p>
      </dgm:t>
    </dgm:pt>
    <dgm:pt modelId="{C20EE386-EAC0-4EAF-B576-2241F06BE4DE}">
      <dgm:prSet phldrT="[文本]"/>
      <dgm:spPr/>
      <dgm:t>
        <a:bodyPr/>
        <a:lstStyle/>
        <a:p>
          <a:r>
            <a:rPr lang="zh-CN" altLang="en-US" dirty="0" smtClean="0"/>
            <a:t>登录服务器：服务器帐户密码管理规范</a:t>
          </a:r>
          <a:endParaRPr lang="zh-CN" altLang="en-US" dirty="0"/>
        </a:p>
      </dgm:t>
    </dgm:pt>
    <dgm:pt modelId="{24114AC1-2C70-4686-A0E4-23ADC09D5D5D}" type="parTrans" cxnId="{AFD3D9E6-462C-47A0-BB34-911E50EC6655}">
      <dgm:prSet/>
      <dgm:spPr/>
      <dgm:t>
        <a:bodyPr/>
        <a:lstStyle/>
        <a:p>
          <a:endParaRPr lang="zh-CN" altLang="en-US"/>
        </a:p>
      </dgm:t>
    </dgm:pt>
    <dgm:pt modelId="{E8475A65-925F-46BF-9DC7-AC8A1718BE7B}" type="sibTrans" cxnId="{AFD3D9E6-462C-47A0-BB34-911E50EC6655}">
      <dgm:prSet/>
      <dgm:spPr/>
      <dgm:t>
        <a:bodyPr/>
        <a:lstStyle/>
        <a:p>
          <a:endParaRPr lang="zh-CN" altLang="en-US"/>
        </a:p>
      </dgm:t>
    </dgm:pt>
    <dgm:pt modelId="{6D067317-9CAD-4B28-B357-5D1028629FD1}">
      <dgm:prSet phldrT="[文本]"/>
      <dgm:spPr/>
      <dgm:t>
        <a:bodyPr/>
        <a:lstStyle/>
        <a:p>
          <a:r>
            <a:rPr lang="zh-CN" altLang="en-US" dirty="0" smtClean="0"/>
            <a:t>管理类接口安全规范</a:t>
          </a:r>
          <a:endParaRPr lang="zh-CN" altLang="en-US" dirty="0"/>
        </a:p>
      </dgm:t>
    </dgm:pt>
    <dgm:pt modelId="{BB123ACE-404A-436F-B20E-9383E4E187A9}" type="parTrans" cxnId="{4795423E-13EE-409A-8F13-ADF5E3635A66}">
      <dgm:prSet/>
      <dgm:spPr/>
      <dgm:t>
        <a:bodyPr/>
        <a:lstStyle/>
        <a:p>
          <a:endParaRPr lang="zh-CN" altLang="en-US"/>
        </a:p>
      </dgm:t>
    </dgm:pt>
    <dgm:pt modelId="{31F10F54-6C14-42E8-B7D4-C19C22DD4D1C}" type="sibTrans" cxnId="{4795423E-13EE-409A-8F13-ADF5E3635A66}">
      <dgm:prSet/>
      <dgm:spPr/>
      <dgm:t>
        <a:bodyPr/>
        <a:lstStyle/>
        <a:p>
          <a:endParaRPr lang="zh-CN" altLang="en-US"/>
        </a:p>
      </dgm:t>
    </dgm:pt>
    <dgm:pt modelId="{33A4CBBD-577A-42F6-BCF7-7E6A60729E70}">
      <dgm:prSet phldrT="[文本]"/>
      <dgm:spPr/>
      <dgm:t>
        <a:bodyPr/>
        <a:lstStyle/>
        <a:p>
          <a:r>
            <a:rPr lang="zh-CN" altLang="en-US" dirty="0" smtClean="0"/>
            <a:t>查看业务情况</a:t>
          </a:r>
          <a:endParaRPr lang="zh-CN" altLang="en-US" dirty="0"/>
        </a:p>
      </dgm:t>
    </dgm:pt>
    <dgm:pt modelId="{A828D151-B09E-4235-B2F6-407893791CD8}" type="parTrans" cxnId="{5F1557EF-5127-4BFC-BB08-42C4BACFC286}">
      <dgm:prSet/>
      <dgm:spPr/>
      <dgm:t>
        <a:bodyPr/>
        <a:lstStyle/>
        <a:p>
          <a:endParaRPr lang="zh-CN" altLang="en-US"/>
        </a:p>
      </dgm:t>
    </dgm:pt>
    <dgm:pt modelId="{16E42C8D-B58D-44A2-9A25-1676BF9C9E5B}" type="sibTrans" cxnId="{5F1557EF-5127-4BFC-BB08-42C4BACFC286}">
      <dgm:prSet/>
      <dgm:spPr/>
      <dgm:t>
        <a:bodyPr/>
        <a:lstStyle/>
        <a:p>
          <a:endParaRPr lang="zh-CN" altLang="en-US"/>
        </a:p>
      </dgm:t>
    </dgm:pt>
    <dgm:pt modelId="{2CC478A9-A140-4320-B803-CA7B41A29533}">
      <dgm:prSet phldrT="[文本]"/>
      <dgm:spPr/>
      <dgm:t>
        <a:bodyPr/>
        <a:lstStyle/>
        <a:p>
          <a:r>
            <a:rPr lang="zh-CN" altLang="en-US" dirty="0" smtClean="0"/>
            <a:t>模块间接口调用系统</a:t>
          </a:r>
          <a:endParaRPr lang="zh-CN" altLang="en-US" dirty="0"/>
        </a:p>
      </dgm:t>
    </dgm:pt>
    <dgm:pt modelId="{C07125DA-2627-4AA6-95F8-D81DBA253280}" type="parTrans" cxnId="{76D20B1D-512D-414F-9C9B-616F898CFA3C}">
      <dgm:prSet/>
      <dgm:spPr/>
      <dgm:t>
        <a:bodyPr/>
        <a:lstStyle/>
        <a:p>
          <a:endParaRPr lang="zh-CN" altLang="en-US"/>
        </a:p>
      </dgm:t>
    </dgm:pt>
    <dgm:pt modelId="{8D4810E6-F266-49ED-BAB0-7F628A633F8D}" type="sibTrans" cxnId="{76D20B1D-512D-414F-9C9B-616F898CFA3C}">
      <dgm:prSet/>
      <dgm:spPr/>
      <dgm:t>
        <a:bodyPr/>
        <a:lstStyle/>
        <a:p>
          <a:endParaRPr lang="zh-CN" altLang="en-US"/>
        </a:p>
      </dgm:t>
    </dgm:pt>
    <dgm:pt modelId="{B0D3E101-0CAC-49A0-B547-A73378760AC4}">
      <dgm:prSet phldrT="[文本]"/>
      <dgm:spPr/>
      <dgm:t>
        <a:bodyPr/>
        <a:lstStyle/>
        <a:p>
          <a:r>
            <a:rPr lang="zh-CN" altLang="en-US" b="0" i="0" u="none" dirty="0" smtClean="0"/>
            <a:t>鹰眼日志平台</a:t>
          </a:r>
          <a:endParaRPr lang="zh-CN" altLang="en-US" dirty="0"/>
        </a:p>
      </dgm:t>
    </dgm:pt>
    <dgm:pt modelId="{FC8AD6EE-8DC7-42A1-A719-B9FCF1CF5F68}" type="parTrans" cxnId="{05FA9262-6D38-4F39-848C-4D7EC1E99DAE}">
      <dgm:prSet/>
      <dgm:spPr/>
      <dgm:t>
        <a:bodyPr/>
        <a:lstStyle/>
        <a:p>
          <a:endParaRPr lang="zh-CN" altLang="en-US"/>
        </a:p>
      </dgm:t>
    </dgm:pt>
    <dgm:pt modelId="{006DAACC-D6A3-4762-AB4D-6A59E0428869}" type="sibTrans" cxnId="{05FA9262-6D38-4F39-848C-4D7EC1E99DAE}">
      <dgm:prSet/>
      <dgm:spPr/>
      <dgm:t>
        <a:bodyPr/>
        <a:lstStyle/>
        <a:p>
          <a:endParaRPr lang="zh-CN" altLang="en-US"/>
        </a:p>
      </dgm:t>
    </dgm:pt>
    <dgm:pt modelId="{258C4326-F5D3-49C3-8D53-7E91B2753468}">
      <dgm:prSet phldrT="[文本]"/>
      <dgm:spPr/>
      <dgm:t>
        <a:bodyPr/>
        <a:lstStyle/>
        <a:p>
          <a:r>
            <a:rPr lang="zh-CN" altLang="en-US" dirty="0" smtClean="0"/>
            <a:t>高危端口扫描及处罚办法</a:t>
          </a:r>
          <a:endParaRPr lang="zh-CN" altLang="en-US" dirty="0"/>
        </a:p>
      </dgm:t>
    </dgm:pt>
    <dgm:pt modelId="{61B1917C-D176-41B0-96FF-E98F6CB56496}" type="parTrans" cxnId="{15DA6490-CFEE-4CE7-826E-49CF5E85FB7E}">
      <dgm:prSet/>
      <dgm:spPr/>
      <dgm:t>
        <a:bodyPr/>
        <a:lstStyle/>
        <a:p>
          <a:endParaRPr lang="zh-CN" altLang="en-US"/>
        </a:p>
      </dgm:t>
    </dgm:pt>
    <dgm:pt modelId="{E268C644-4776-4026-BE11-E90E2AF132F4}" type="sibTrans" cxnId="{15DA6490-CFEE-4CE7-826E-49CF5E85FB7E}">
      <dgm:prSet/>
      <dgm:spPr/>
      <dgm:t>
        <a:bodyPr/>
        <a:lstStyle/>
        <a:p>
          <a:endParaRPr lang="zh-CN" altLang="en-US"/>
        </a:p>
      </dgm:t>
    </dgm:pt>
    <dgm:pt modelId="{75229222-BDD6-497A-BFE6-CAEDFEAB608B}">
      <dgm:prSet/>
      <dgm:spPr/>
      <dgm:t>
        <a:bodyPr/>
        <a:lstStyle/>
        <a:p>
          <a:r>
            <a:rPr lang="zh-CN" altLang="en-US" dirty="0" smtClean="0"/>
            <a:t>发生故障</a:t>
          </a:r>
          <a:endParaRPr lang="zh-CN" altLang="en-US" dirty="0"/>
        </a:p>
      </dgm:t>
    </dgm:pt>
    <dgm:pt modelId="{E8C0639D-EC06-4AAD-92FF-2E0F8F0BD98F}" type="parTrans" cxnId="{C84109FB-5D34-439F-993F-701975903DD4}">
      <dgm:prSet/>
      <dgm:spPr/>
      <dgm:t>
        <a:bodyPr/>
        <a:lstStyle/>
        <a:p>
          <a:endParaRPr lang="zh-CN" altLang="en-US"/>
        </a:p>
      </dgm:t>
    </dgm:pt>
    <dgm:pt modelId="{5950FF2F-3B1C-4B95-A854-10DC938A0CAD}" type="sibTrans" cxnId="{C84109FB-5D34-439F-993F-701975903DD4}">
      <dgm:prSet/>
      <dgm:spPr/>
      <dgm:t>
        <a:bodyPr/>
        <a:lstStyle/>
        <a:p>
          <a:endParaRPr lang="zh-CN" altLang="en-US"/>
        </a:p>
      </dgm:t>
    </dgm:pt>
    <dgm:pt modelId="{1566AB2C-EDA0-44BB-ABCC-B2887ACE4229}">
      <dgm:prSet/>
      <dgm:spPr/>
      <dgm:t>
        <a:bodyPr/>
        <a:lstStyle/>
        <a:p>
          <a:r>
            <a:rPr lang="zh-CN" altLang="en-US" dirty="0" smtClean="0"/>
            <a:t>业务故障通报规范</a:t>
          </a:r>
          <a:endParaRPr lang="zh-CN" altLang="en-US" dirty="0"/>
        </a:p>
      </dgm:t>
    </dgm:pt>
    <dgm:pt modelId="{A50EC5A9-2F4B-4FC4-BEF6-810A35E9EF05}" type="parTrans" cxnId="{F4276939-001E-42A3-B976-12D90D8B1233}">
      <dgm:prSet/>
      <dgm:spPr/>
      <dgm:t>
        <a:bodyPr/>
        <a:lstStyle/>
        <a:p>
          <a:endParaRPr lang="zh-CN" altLang="en-US"/>
        </a:p>
      </dgm:t>
    </dgm:pt>
    <dgm:pt modelId="{3C74F8A5-33C8-4991-BF9C-054F83AA5C96}" type="sibTrans" cxnId="{F4276939-001E-42A3-B976-12D90D8B1233}">
      <dgm:prSet/>
      <dgm:spPr/>
      <dgm:t>
        <a:bodyPr/>
        <a:lstStyle/>
        <a:p>
          <a:endParaRPr lang="zh-CN" altLang="en-US"/>
        </a:p>
      </dgm:t>
    </dgm:pt>
    <dgm:pt modelId="{175CC3C5-6B96-497F-8C90-8E7A4672D9C6}">
      <dgm:prSet/>
      <dgm:spPr/>
      <dgm:t>
        <a:bodyPr/>
        <a:lstStyle/>
        <a:p>
          <a:r>
            <a:rPr lang="zh-CN" altLang="en-US" dirty="0" smtClean="0"/>
            <a:t>运营事故分级规定及处罚制度</a:t>
          </a:r>
          <a:endParaRPr lang="zh-CN" altLang="en-US" dirty="0"/>
        </a:p>
      </dgm:t>
    </dgm:pt>
    <dgm:pt modelId="{0EDDC2D8-6827-46D9-A26D-C3BFDD74EA06}" type="parTrans" cxnId="{D17EFE61-D764-481A-B67D-0D280E2F733D}">
      <dgm:prSet/>
      <dgm:spPr/>
      <dgm:t>
        <a:bodyPr/>
        <a:lstStyle/>
        <a:p>
          <a:endParaRPr lang="zh-CN" altLang="en-US"/>
        </a:p>
      </dgm:t>
    </dgm:pt>
    <dgm:pt modelId="{D02AA76B-40EA-4C91-966D-DB9601F4862F}" type="sibTrans" cxnId="{D17EFE61-D764-481A-B67D-0D280E2F733D}">
      <dgm:prSet/>
      <dgm:spPr/>
      <dgm:t>
        <a:bodyPr/>
        <a:lstStyle/>
        <a:p>
          <a:endParaRPr lang="zh-CN" altLang="en-US"/>
        </a:p>
      </dgm:t>
    </dgm:pt>
    <dgm:pt modelId="{7417E761-2DB4-4DF8-A003-3F1C75957BAC}">
      <dgm:prSet/>
      <dgm:spPr/>
      <dgm:t>
        <a:bodyPr/>
        <a:lstStyle/>
        <a:p>
          <a:r>
            <a:rPr lang="zh-CN" altLang="en-US" dirty="0" smtClean="0"/>
            <a:t>演习流程</a:t>
          </a:r>
          <a:endParaRPr lang="zh-CN" altLang="en-US" dirty="0"/>
        </a:p>
      </dgm:t>
    </dgm:pt>
    <dgm:pt modelId="{65310022-527F-412A-86AE-2EAE420ABC72}" type="parTrans" cxnId="{CC1F74EF-0F5A-429F-AAF2-52550A5F7895}">
      <dgm:prSet/>
      <dgm:spPr/>
      <dgm:t>
        <a:bodyPr/>
        <a:lstStyle/>
        <a:p>
          <a:endParaRPr lang="zh-CN" altLang="en-US"/>
        </a:p>
      </dgm:t>
    </dgm:pt>
    <dgm:pt modelId="{CB3CDC02-601B-4923-8DDC-FAAA36FF9EAA}" type="sibTrans" cxnId="{CC1F74EF-0F5A-429F-AAF2-52550A5F7895}">
      <dgm:prSet/>
      <dgm:spPr/>
      <dgm:t>
        <a:bodyPr/>
        <a:lstStyle/>
        <a:p>
          <a:endParaRPr lang="zh-CN" altLang="en-US"/>
        </a:p>
      </dgm:t>
    </dgm:pt>
    <dgm:pt modelId="{D9F7534D-A5EC-43F6-8C44-649A0F955A2F}">
      <dgm:prSet phldrT="[文本]"/>
      <dgm:spPr/>
      <dgm:t>
        <a:bodyPr/>
        <a:lstStyle/>
        <a:p>
          <a:r>
            <a:rPr lang="en-US" altLang="zh-CN" dirty="0" smtClean="0"/>
            <a:t>MONITOR</a:t>
          </a:r>
          <a:endParaRPr lang="zh-CN" altLang="en-US" dirty="0"/>
        </a:p>
      </dgm:t>
    </dgm:pt>
    <dgm:pt modelId="{4B39A05F-CAF5-44AB-A72C-7C0618479992}" type="parTrans" cxnId="{1DD500A3-1BA7-4BCB-A4BA-B65A214B5FE9}">
      <dgm:prSet/>
      <dgm:spPr/>
      <dgm:t>
        <a:bodyPr/>
        <a:lstStyle/>
        <a:p>
          <a:endParaRPr lang="zh-CN" altLang="en-US"/>
        </a:p>
      </dgm:t>
    </dgm:pt>
    <dgm:pt modelId="{42DFD01A-228F-4FA9-BBB0-BAFCAF423E56}" type="sibTrans" cxnId="{1DD500A3-1BA7-4BCB-A4BA-B65A214B5FE9}">
      <dgm:prSet/>
      <dgm:spPr/>
      <dgm:t>
        <a:bodyPr/>
        <a:lstStyle/>
        <a:p>
          <a:endParaRPr lang="zh-CN" altLang="en-US"/>
        </a:p>
      </dgm:t>
    </dgm:pt>
    <dgm:pt modelId="{5864F24C-2292-45AE-A77F-C7F794A353B4}">
      <dgm:prSet phldrT="[文本]"/>
      <dgm:spPr/>
      <dgm:t>
        <a:bodyPr/>
        <a:lstStyle/>
        <a:p>
          <a:r>
            <a:rPr lang="zh-CN" altLang="en-US" dirty="0" smtClean="0"/>
            <a:t>棱镜业务监控平台</a:t>
          </a:r>
          <a:endParaRPr lang="zh-CN" altLang="en-US" dirty="0"/>
        </a:p>
      </dgm:t>
    </dgm:pt>
    <dgm:pt modelId="{49E33794-9451-418A-AE18-655A5BF8D9FC}" type="parTrans" cxnId="{F9E23722-7E72-44DF-814C-5E078E8AEB49}">
      <dgm:prSet/>
      <dgm:spPr/>
      <dgm:t>
        <a:bodyPr/>
        <a:lstStyle/>
        <a:p>
          <a:endParaRPr lang="zh-CN" altLang="en-US"/>
        </a:p>
      </dgm:t>
    </dgm:pt>
    <dgm:pt modelId="{CE8E0B0B-220E-425A-AD11-678791153121}" type="sibTrans" cxnId="{F9E23722-7E72-44DF-814C-5E078E8AEB49}">
      <dgm:prSet/>
      <dgm:spPr/>
      <dgm:t>
        <a:bodyPr/>
        <a:lstStyle/>
        <a:p>
          <a:endParaRPr lang="zh-CN" altLang="en-US"/>
        </a:p>
      </dgm:t>
    </dgm:pt>
    <dgm:pt modelId="{E0BA718F-134C-45B2-AA5C-015009DACFBE}">
      <dgm:prSet phldrT="[文本]"/>
      <dgm:spPr/>
      <dgm:t>
        <a:bodyPr/>
        <a:lstStyle/>
        <a:p>
          <a:r>
            <a:rPr lang="en-US" altLang="zh-CN" dirty="0" smtClean="0"/>
            <a:t>ONS</a:t>
          </a:r>
          <a:r>
            <a:rPr lang="zh-CN" altLang="en-US" dirty="0" smtClean="0"/>
            <a:t>名字服务</a:t>
          </a:r>
          <a:endParaRPr lang="zh-CN" altLang="en-US" dirty="0"/>
        </a:p>
      </dgm:t>
    </dgm:pt>
    <dgm:pt modelId="{3C99E3ED-7269-44E1-B08A-990FDE198030}" type="parTrans" cxnId="{332EB13E-2BFD-4D3C-BCE0-9E2C5C0F4B23}">
      <dgm:prSet/>
      <dgm:spPr/>
      <dgm:t>
        <a:bodyPr/>
        <a:lstStyle/>
        <a:p>
          <a:endParaRPr lang="zh-CN" altLang="en-US"/>
        </a:p>
      </dgm:t>
    </dgm:pt>
    <dgm:pt modelId="{8D59F8B3-2A4E-4FF6-BEEA-96F1ECDEB0CE}" type="sibTrans" cxnId="{332EB13E-2BFD-4D3C-BCE0-9E2C5C0F4B23}">
      <dgm:prSet/>
      <dgm:spPr/>
      <dgm:t>
        <a:bodyPr/>
        <a:lstStyle/>
        <a:p>
          <a:endParaRPr lang="zh-CN" altLang="en-US"/>
        </a:p>
      </dgm:t>
    </dgm:pt>
    <dgm:pt modelId="{3509AAFA-E3EA-491E-804D-380426A763BB}" type="pres">
      <dgm:prSet presAssocID="{257ADC9D-81AE-424C-905D-36C77275815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9217FE7-CC03-411C-9A88-276F6C25005F}" type="pres">
      <dgm:prSet presAssocID="{8A2507D1-5916-4014-8395-ABE5C1E2E4B2}" presName="composite" presStyleCnt="0"/>
      <dgm:spPr/>
    </dgm:pt>
    <dgm:pt modelId="{A66F4BEF-2364-4B47-B158-9A42342181D7}" type="pres">
      <dgm:prSet presAssocID="{8A2507D1-5916-4014-8395-ABE5C1E2E4B2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CF5B056-4429-4DC7-A252-1B427BF0328A}" type="pres">
      <dgm:prSet presAssocID="{8A2507D1-5916-4014-8395-ABE5C1E2E4B2}" presName="desTx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02A91D5-55A6-41C9-B7A0-981663BECF84}" type="pres">
      <dgm:prSet presAssocID="{977BE82F-C40E-4813-B295-A9A6911CD7A4}" presName="space" presStyleCnt="0"/>
      <dgm:spPr/>
    </dgm:pt>
    <dgm:pt modelId="{A40641C6-9F5B-496F-BECA-2E2B0F889DE3}" type="pres">
      <dgm:prSet presAssocID="{33A4CBBD-577A-42F6-BCF7-7E6A60729E70}" presName="composite" presStyleCnt="0"/>
      <dgm:spPr/>
    </dgm:pt>
    <dgm:pt modelId="{1CCD36D9-A6B1-43E8-8587-CEBACBF7586E}" type="pres">
      <dgm:prSet presAssocID="{33A4CBBD-577A-42F6-BCF7-7E6A60729E70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3B2B1E5-4595-4238-9E51-F71D5F0FBE7E}" type="pres">
      <dgm:prSet presAssocID="{33A4CBBD-577A-42F6-BCF7-7E6A60729E70}" presName="desTx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F7CCB4-3645-4AD3-87BB-8B8343891C47}" type="pres">
      <dgm:prSet presAssocID="{16E42C8D-B58D-44A2-9A25-1676BF9C9E5B}" presName="space" presStyleCnt="0"/>
      <dgm:spPr/>
    </dgm:pt>
    <dgm:pt modelId="{5E2D9B39-76D6-47A1-B053-904B403FF34E}" type="pres">
      <dgm:prSet presAssocID="{75229222-BDD6-497A-BFE6-CAEDFEAB608B}" presName="composite" presStyleCnt="0"/>
      <dgm:spPr/>
    </dgm:pt>
    <dgm:pt modelId="{FA311195-7CF4-41F6-8238-9F53D3F6DC79}" type="pres">
      <dgm:prSet presAssocID="{75229222-BDD6-497A-BFE6-CAEDFEAB608B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7BF0036-2A7B-4725-A75F-D2FE103FD3A6}" type="pres">
      <dgm:prSet presAssocID="{75229222-BDD6-497A-BFE6-CAEDFEAB608B}" presName="desTx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32EB13E-2BFD-4D3C-BCE0-9E2C5C0F4B23}" srcId="{33A4CBBD-577A-42F6-BCF7-7E6A60729E70}" destId="{E0BA718F-134C-45B2-AA5C-015009DACFBE}" srcOrd="4" destOrd="0" parTransId="{3C99E3ED-7269-44E1-B08A-990FDE198030}" sibTransId="{8D59F8B3-2A4E-4FF6-BEEA-96F1ECDEB0CE}"/>
    <dgm:cxn modelId="{4795423E-13EE-409A-8F13-ADF5E3635A66}" srcId="{8A2507D1-5916-4014-8395-ABE5C1E2E4B2}" destId="{6D067317-9CAD-4B28-B357-5D1028629FD1}" srcOrd="1" destOrd="0" parTransId="{BB123ACE-404A-436F-B20E-9383E4E187A9}" sibTransId="{31F10F54-6C14-42E8-B7D4-C19C22DD4D1C}"/>
    <dgm:cxn modelId="{EB0BFEC3-44A2-4AAE-9F28-3FEEA39DEE9A}" type="presOf" srcId="{33A4CBBD-577A-42F6-BCF7-7E6A60729E70}" destId="{1CCD36D9-A6B1-43E8-8587-CEBACBF7586E}" srcOrd="0" destOrd="0" presId="urn:microsoft.com/office/officeart/2005/8/layout/hList1"/>
    <dgm:cxn modelId="{E93992FC-01D3-4110-9BDF-BFC0BF302BD4}" type="presOf" srcId="{258C4326-F5D3-49C3-8D53-7E91B2753468}" destId="{8CF5B056-4429-4DC7-A252-1B427BF0328A}" srcOrd="0" destOrd="2" presId="urn:microsoft.com/office/officeart/2005/8/layout/hList1"/>
    <dgm:cxn modelId="{15DA6490-CFEE-4CE7-826E-49CF5E85FB7E}" srcId="{8A2507D1-5916-4014-8395-ABE5C1E2E4B2}" destId="{258C4326-F5D3-49C3-8D53-7E91B2753468}" srcOrd="2" destOrd="0" parTransId="{61B1917C-D176-41B0-96FF-E98F6CB56496}" sibTransId="{E268C644-4776-4026-BE11-E90E2AF132F4}"/>
    <dgm:cxn modelId="{CC1F74EF-0F5A-429F-AAF2-52550A5F7895}" srcId="{75229222-BDD6-497A-BFE6-CAEDFEAB608B}" destId="{7417E761-2DB4-4DF8-A003-3F1C75957BAC}" srcOrd="2" destOrd="0" parTransId="{65310022-527F-412A-86AE-2EAE420ABC72}" sibTransId="{CB3CDC02-601B-4923-8DDC-FAAA36FF9EAA}"/>
    <dgm:cxn modelId="{5F448620-FD2A-4AE1-91B3-15A6DA774A2C}" type="presOf" srcId="{7417E761-2DB4-4DF8-A003-3F1C75957BAC}" destId="{F7BF0036-2A7B-4725-A75F-D2FE103FD3A6}" srcOrd="0" destOrd="2" presId="urn:microsoft.com/office/officeart/2005/8/layout/hList1"/>
    <dgm:cxn modelId="{1DD500A3-1BA7-4BCB-A4BA-B65A214B5FE9}" srcId="{33A4CBBD-577A-42F6-BCF7-7E6A60729E70}" destId="{D9F7534D-A5EC-43F6-8C44-649A0F955A2F}" srcOrd="1" destOrd="0" parTransId="{4B39A05F-CAF5-44AB-A72C-7C0618479992}" sibTransId="{42DFD01A-228F-4FA9-BBB0-BAFCAF423E56}"/>
    <dgm:cxn modelId="{C84109FB-5D34-439F-993F-701975903DD4}" srcId="{257ADC9D-81AE-424C-905D-36C772758155}" destId="{75229222-BDD6-497A-BFE6-CAEDFEAB608B}" srcOrd="2" destOrd="0" parTransId="{E8C0639D-EC06-4AAD-92FF-2E0F8F0BD98F}" sibTransId="{5950FF2F-3B1C-4B95-A854-10DC938A0CAD}"/>
    <dgm:cxn modelId="{FF31405B-D874-429E-A6BF-A70A7A057437}" type="presOf" srcId="{75229222-BDD6-497A-BFE6-CAEDFEAB608B}" destId="{FA311195-7CF4-41F6-8238-9F53D3F6DC79}" srcOrd="0" destOrd="0" presId="urn:microsoft.com/office/officeart/2005/8/layout/hList1"/>
    <dgm:cxn modelId="{D17EFE61-D764-481A-B67D-0D280E2F733D}" srcId="{75229222-BDD6-497A-BFE6-CAEDFEAB608B}" destId="{175CC3C5-6B96-497F-8C90-8E7A4672D9C6}" srcOrd="1" destOrd="0" parTransId="{0EDDC2D8-6827-46D9-A26D-C3BFDD74EA06}" sibTransId="{D02AA76B-40EA-4C91-966D-DB9601F4862F}"/>
    <dgm:cxn modelId="{AFD3D9E6-462C-47A0-BB34-911E50EC6655}" srcId="{8A2507D1-5916-4014-8395-ABE5C1E2E4B2}" destId="{C20EE386-EAC0-4EAF-B576-2241F06BE4DE}" srcOrd="0" destOrd="0" parTransId="{24114AC1-2C70-4686-A0E4-23ADC09D5D5D}" sibTransId="{E8475A65-925F-46BF-9DC7-AC8A1718BE7B}"/>
    <dgm:cxn modelId="{F5FD515D-7474-4885-954B-4DF4656E566A}" type="presOf" srcId="{C20EE386-EAC0-4EAF-B576-2241F06BE4DE}" destId="{8CF5B056-4429-4DC7-A252-1B427BF0328A}" srcOrd="0" destOrd="0" presId="urn:microsoft.com/office/officeart/2005/8/layout/hList1"/>
    <dgm:cxn modelId="{032E96C7-12CA-4ACA-B659-62E2549D5219}" type="presOf" srcId="{1566AB2C-EDA0-44BB-ABCC-B2887ACE4229}" destId="{F7BF0036-2A7B-4725-A75F-D2FE103FD3A6}" srcOrd="0" destOrd="0" presId="urn:microsoft.com/office/officeart/2005/8/layout/hList1"/>
    <dgm:cxn modelId="{3B6262A4-FBA9-47C7-A2CE-03C6999ACDB7}" type="presOf" srcId="{D9F7534D-A5EC-43F6-8C44-649A0F955A2F}" destId="{B3B2B1E5-4595-4238-9E51-F71D5F0FBE7E}" srcOrd="0" destOrd="1" presId="urn:microsoft.com/office/officeart/2005/8/layout/hList1"/>
    <dgm:cxn modelId="{119733A8-92C9-4FBD-9327-E1C757F8C2BA}" type="presOf" srcId="{6D067317-9CAD-4B28-B357-5D1028629FD1}" destId="{8CF5B056-4429-4DC7-A252-1B427BF0328A}" srcOrd="0" destOrd="1" presId="urn:microsoft.com/office/officeart/2005/8/layout/hList1"/>
    <dgm:cxn modelId="{DCEF2B87-1AD4-401A-849B-0E5F9FDECF57}" type="presOf" srcId="{B0D3E101-0CAC-49A0-B547-A73378760AC4}" destId="{B3B2B1E5-4595-4238-9E51-F71D5F0FBE7E}" srcOrd="0" destOrd="3" presId="urn:microsoft.com/office/officeart/2005/8/layout/hList1"/>
    <dgm:cxn modelId="{CDAF0ED8-4865-44E9-BA58-D990DE49CE2B}" srcId="{257ADC9D-81AE-424C-905D-36C772758155}" destId="{8A2507D1-5916-4014-8395-ABE5C1E2E4B2}" srcOrd="0" destOrd="0" parTransId="{A5968EB2-64B8-46E5-B812-8B338C3D9F8C}" sibTransId="{977BE82F-C40E-4813-B295-A9A6911CD7A4}"/>
    <dgm:cxn modelId="{1ED9DBDB-AA65-415E-9759-1A388772BBB6}" type="presOf" srcId="{5864F24C-2292-45AE-A77F-C7F794A353B4}" destId="{B3B2B1E5-4595-4238-9E51-F71D5F0FBE7E}" srcOrd="0" destOrd="2" presId="urn:microsoft.com/office/officeart/2005/8/layout/hList1"/>
    <dgm:cxn modelId="{515A3247-406C-49BC-92BF-4EA3EB69DBC9}" type="presOf" srcId="{257ADC9D-81AE-424C-905D-36C772758155}" destId="{3509AAFA-E3EA-491E-804D-380426A763BB}" srcOrd="0" destOrd="0" presId="urn:microsoft.com/office/officeart/2005/8/layout/hList1"/>
    <dgm:cxn modelId="{F4276939-001E-42A3-B976-12D90D8B1233}" srcId="{75229222-BDD6-497A-BFE6-CAEDFEAB608B}" destId="{1566AB2C-EDA0-44BB-ABCC-B2887ACE4229}" srcOrd="0" destOrd="0" parTransId="{A50EC5A9-2F4B-4FC4-BEF6-810A35E9EF05}" sibTransId="{3C74F8A5-33C8-4991-BF9C-054F83AA5C96}"/>
    <dgm:cxn modelId="{C9CCE8D2-76B0-4670-8287-23AA6B23B71D}" type="presOf" srcId="{175CC3C5-6B96-497F-8C90-8E7A4672D9C6}" destId="{F7BF0036-2A7B-4725-A75F-D2FE103FD3A6}" srcOrd="0" destOrd="1" presId="urn:microsoft.com/office/officeart/2005/8/layout/hList1"/>
    <dgm:cxn modelId="{76D20B1D-512D-414F-9C9B-616F898CFA3C}" srcId="{33A4CBBD-577A-42F6-BCF7-7E6A60729E70}" destId="{2CC478A9-A140-4320-B803-CA7B41A29533}" srcOrd="0" destOrd="0" parTransId="{C07125DA-2627-4AA6-95F8-D81DBA253280}" sibTransId="{8D4810E6-F266-49ED-BAB0-7F628A633F8D}"/>
    <dgm:cxn modelId="{D20870B8-A7FF-431A-8655-94B907B7D72B}" type="presOf" srcId="{E0BA718F-134C-45B2-AA5C-015009DACFBE}" destId="{B3B2B1E5-4595-4238-9E51-F71D5F0FBE7E}" srcOrd="0" destOrd="4" presId="urn:microsoft.com/office/officeart/2005/8/layout/hList1"/>
    <dgm:cxn modelId="{326E8A61-EB2E-4139-889D-0DFE6C349085}" type="presOf" srcId="{8A2507D1-5916-4014-8395-ABE5C1E2E4B2}" destId="{A66F4BEF-2364-4B47-B158-9A42342181D7}" srcOrd="0" destOrd="0" presId="urn:microsoft.com/office/officeart/2005/8/layout/hList1"/>
    <dgm:cxn modelId="{5F1557EF-5127-4BFC-BB08-42C4BACFC286}" srcId="{257ADC9D-81AE-424C-905D-36C772758155}" destId="{33A4CBBD-577A-42F6-BCF7-7E6A60729E70}" srcOrd="1" destOrd="0" parTransId="{A828D151-B09E-4235-B2F6-407893791CD8}" sibTransId="{16E42C8D-B58D-44A2-9A25-1676BF9C9E5B}"/>
    <dgm:cxn modelId="{05FA9262-6D38-4F39-848C-4D7EC1E99DAE}" srcId="{33A4CBBD-577A-42F6-BCF7-7E6A60729E70}" destId="{B0D3E101-0CAC-49A0-B547-A73378760AC4}" srcOrd="3" destOrd="0" parTransId="{FC8AD6EE-8DC7-42A1-A719-B9FCF1CF5F68}" sibTransId="{006DAACC-D6A3-4762-AB4D-6A59E0428869}"/>
    <dgm:cxn modelId="{3D2740C6-A631-4905-B185-EC2A7EDC29B9}" type="presOf" srcId="{2CC478A9-A140-4320-B803-CA7B41A29533}" destId="{B3B2B1E5-4595-4238-9E51-F71D5F0FBE7E}" srcOrd="0" destOrd="0" presId="urn:microsoft.com/office/officeart/2005/8/layout/hList1"/>
    <dgm:cxn modelId="{F9E23722-7E72-44DF-814C-5E078E8AEB49}" srcId="{33A4CBBD-577A-42F6-BCF7-7E6A60729E70}" destId="{5864F24C-2292-45AE-A77F-C7F794A353B4}" srcOrd="2" destOrd="0" parTransId="{49E33794-9451-418A-AE18-655A5BF8D9FC}" sibTransId="{CE8E0B0B-220E-425A-AD11-678791153121}"/>
    <dgm:cxn modelId="{90243220-93B8-425F-A630-B5A6C6BC6297}" type="presParOf" srcId="{3509AAFA-E3EA-491E-804D-380426A763BB}" destId="{C9217FE7-CC03-411C-9A88-276F6C25005F}" srcOrd="0" destOrd="0" presId="urn:microsoft.com/office/officeart/2005/8/layout/hList1"/>
    <dgm:cxn modelId="{FA542D88-D6E9-4622-AB85-00267F62C8CD}" type="presParOf" srcId="{C9217FE7-CC03-411C-9A88-276F6C25005F}" destId="{A66F4BEF-2364-4B47-B158-9A42342181D7}" srcOrd="0" destOrd="0" presId="urn:microsoft.com/office/officeart/2005/8/layout/hList1"/>
    <dgm:cxn modelId="{7DF95EBE-158C-48A1-8F19-B49D460B2ADA}" type="presParOf" srcId="{C9217FE7-CC03-411C-9A88-276F6C25005F}" destId="{8CF5B056-4429-4DC7-A252-1B427BF0328A}" srcOrd="1" destOrd="0" presId="urn:microsoft.com/office/officeart/2005/8/layout/hList1"/>
    <dgm:cxn modelId="{FC2C59D6-9D93-471D-BFC0-F4E0F841A013}" type="presParOf" srcId="{3509AAFA-E3EA-491E-804D-380426A763BB}" destId="{102A91D5-55A6-41C9-B7A0-981663BECF84}" srcOrd="1" destOrd="0" presId="urn:microsoft.com/office/officeart/2005/8/layout/hList1"/>
    <dgm:cxn modelId="{2CB51B3B-1ECC-406D-8C84-39F533382644}" type="presParOf" srcId="{3509AAFA-E3EA-491E-804D-380426A763BB}" destId="{A40641C6-9F5B-496F-BECA-2E2B0F889DE3}" srcOrd="2" destOrd="0" presId="urn:microsoft.com/office/officeart/2005/8/layout/hList1"/>
    <dgm:cxn modelId="{30F94217-18E0-477B-B028-5F2AACABDFA9}" type="presParOf" srcId="{A40641C6-9F5B-496F-BECA-2E2B0F889DE3}" destId="{1CCD36D9-A6B1-43E8-8587-CEBACBF7586E}" srcOrd="0" destOrd="0" presId="urn:microsoft.com/office/officeart/2005/8/layout/hList1"/>
    <dgm:cxn modelId="{84195C14-7E0F-40D4-B7CE-2A84AEF36C8A}" type="presParOf" srcId="{A40641C6-9F5B-496F-BECA-2E2B0F889DE3}" destId="{B3B2B1E5-4595-4238-9E51-F71D5F0FBE7E}" srcOrd="1" destOrd="0" presId="urn:microsoft.com/office/officeart/2005/8/layout/hList1"/>
    <dgm:cxn modelId="{A6587AA0-A049-4A83-B9E9-03CA9FF025C4}" type="presParOf" srcId="{3509AAFA-E3EA-491E-804D-380426A763BB}" destId="{D7F7CCB4-3645-4AD3-87BB-8B8343891C47}" srcOrd="3" destOrd="0" presId="urn:microsoft.com/office/officeart/2005/8/layout/hList1"/>
    <dgm:cxn modelId="{E2675054-287E-4D46-9719-543F270C10F3}" type="presParOf" srcId="{3509AAFA-E3EA-491E-804D-380426A763BB}" destId="{5E2D9B39-76D6-47A1-B053-904B403FF34E}" srcOrd="4" destOrd="0" presId="urn:microsoft.com/office/officeart/2005/8/layout/hList1"/>
    <dgm:cxn modelId="{1D9673E2-222A-4236-898C-71BBBB137B57}" type="presParOf" srcId="{5E2D9B39-76D6-47A1-B053-904B403FF34E}" destId="{FA311195-7CF4-41F6-8238-9F53D3F6DC79}" srcOrd="0" destOrd="0" presId="urn:microsoft.com/office/officeart/2005/8/layout/hList1"/>
    <dgm:cxn modelId="{CB06D38E-1ADE-43A0-9EDA-AD5BF94D21CC}" type="presParOf" srcId="{5E2D9B39-76D6-47A1-B053-904B403FF34E}" destId="{F7BF0036-2A7B-4725-A75F-D2FE103FD3A6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B053F2E-C2B9-4977-AE67-390EFEE25F04}" type="doc">
      <dgm:prSet loTypeId="urn:microsoft.com/office/officeart/2005/8/layout/hList1" loCatId="list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69257D60-C337-4C60-85BA-286C63E4D8B6}">
      <dgm:prSet phldrT="[文本]"/>
      <dgm:spPr/>
      <dgm:t>
        <a:bodyPr/>
        <a:lstStyle/>
        <a:p>
          <a:r>
            <a:rPr lang="zh-CN" altLang="en-US" dirty="0" smtClean="0"/>
            <a:t>资源</a:t>
          </a:r>
          <a:r>
            <a:rPr lang="zh-CN" altLang="en-US" dirty="0" smtClean="0"/>
            <a:t>申请</a:t>
          </a:r>
          <a:endParaRPr lang="zh-CN" altLang="en-US" dirty="0"/>
        </a:p>
      </dgm:t>
    </dgm:pt>
    <dgm:pt modelId="{73873C65-454F-444D-B826-23154282BAC7}" type="parTrans" cxnId="{3521935E-0F8B-4E8C-B03F-6BBD07199E5D}">
      <dgm:prSet/>
      <dgm:spPr/>
      <dgm:t>
        <a:bodyPr/>
        <a:lstStyle/>
        <a:p>
          <a:endParaRPr lang="zh-CN" altLang="en-US"/>
        </a:p>
      </dgm:t>
    </dgm:pt>
    <dgm:pt modelId="{3DD311E9-1766-4807-9B40-16767328F67E}" type="sibTrans" cxnId="{3521935E-0F8B-4E8C-B03F-6BBD07199E5D}">
      <dgm:prSet/>
      <dgm:spPr/>
      <dgm:t>
        <a:bodyPr/>
        <a:lstStyle/>
        <a:p>
          <a:endParaRPr lang="zh-CN" altLang="en-US"/>
        </a:p>
      </dgm:t>
    </dgm:pt>
    <dgm:pt modelId="{7336467E-8D14-4CAF-9FC9-CBB86B6AEA6A}">
      <dgm:prSet phldrT="[文本]"/>
      <dgm:spPr/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zh-CN" altLang="en-US" dirty="0" smtClean="0"/>
            <a:t>资源类型</a:t>
          </a:r>
          <a:endParaRPr lang="zh-CN" altLang="en-US" dirty="0"/>
        </a:p>
      </dgm:t>
    </dgm:pt>
    <dgm:pt modelId="{B08ED6B1-3015-484F-B963-25B23684258D}" type="parTrans" cxnId="{F9A8FDF6-3343-47A0-9A2F-76810A9E6C02}">
      <dgm:prSet/>
      <dgm:spPr/>
      <dgm:t>
        <a:bodyPr/>
        <a:lstStyle/>
        <a:p>
          <a:endParaRPr lang="zh-CN" altLang="en-US"/>
        </a:p>
      </dgm:t>
    </dgm:pt>
    <dgm:pt modelId="{3DC73DC8-AA77-42BB-B56D-1CDC29239DE9}" type="sibTrans" cxnId="{F9A8FDF6-3343-47A0-9A2F-76810A9E6C02}">
      <dgm:prSet/>
      <dgm:spPr/>
      <dgm:t>
        <a:bodyPr/>
        <a:lstStyle/>
        <a:p>
          <a:endParaRPr lang="zh-CN" altLang="en-US"/>
        </a:p>
      </dgm:t>
    </dgm:pt>
    <dgm:pt modelId="{285883FB-27B6-48DF-BC11-328CA2C0FF48}">
      <dgm:prSet phldrT="[文本]"/>
      <dgm:spPr/>
      <dgm:t>
        <a:bodyPr/>
        <a:lstStyle/>
        <a:p>
          <a:r>
            <a:rPr lang="zh-CN" altLang="en-US" dirty="0" smtClean="0"/>
            <a:t>发布代码</a:t>
          </a:r>
          <a:r>
            <a:rPr lang="en-US" altLang="zh-CN" dirty="0" smtClean="0"/>
            <a:t>/</a:t>
          </a:r>
          <a:r>
            <a:rPr lang="zh-CN" altLang="en-US" dirty="0" smtClean="0"/>
            <a:t>配置</a:t>
          </a:r>
          <a:endParaRPr lang="zh-CN" altLang="en-US" dirty="0"/>
        </a:p>
      </dgm:t>
    </dgm:pt>
    <dgm:pt modelId="{A1D08B4D-3236-4CFC-9E33-F00F07C33158}" type="parTrans" cxnId="{4A137245-923F-4C87-977E-BCE4EBFF7204}">
      <dgm:prSet/>
      <dgm:spPr/>
      <dgm:t>
        <a:bodyPr/>
        <a:lstStyle/>
        <a:p>
          <a:endParaRPr lang="zh-CN" altLang="en-US"/>
        </a:p>
      </dgm:t>
    </dgm:pt>
    <dgm:pt modelId="{28E282F7-2FD8-4ADF-A66A-6043497836F0}" type="sibTrans" cxnId="{4A137245-923F-4C87-977E-BCE4EBFF7204}">
      <dgm:prSet/>
      <dgm:spPr/>
      <dgm:t>
        <a:bodyPr/>
        <a:lstStyle/>
        <a:p>
          <a:endParaRPr lang="zh-CN" altLang="en-US"/>
        </a:p>
      </dgm:t>
    </dgm:pt>
    <dgm:pt modelId="{8508E35B-C721-4944-87D1-AFC09E2A5DDE}">
      <dgm:prSet phldrT="[文本]"/>
      <dgm:spPr/>
      <dgm:t>
        <a:bodyPr/>
        <a:lstStyle/>
        <a:p>
          <a:r>
            <a:rPr lang="zh-CN" altLang="en-US" dirty="0" smtClean="0"/>
            <a:t>业务发布规范</a:t>
          </a:r>
          <a:endParaRPr lang="zh-CN" altLang="en-US" dirty="0"/>
        </a:p>
      </dgm:t>
    </dgm:pt>
    <dgm:pt modelId="{CC9CEC29-BDBB-4400-9AC6-EEF59C43C00D}" type="parTrans" cxnId="{BA212037-C942-4344-BC5C-5039DF88A03D}">
      <dgm:prSet/>
      <dgm:spPr/>
      <dgm:t>
        <a:bodyPr/>
        <a:lstStyle/>
        <a:p>
          <a:endParaRPr lang="zh-CN" altLang="en-US"/>
        </a:p>
      </dgm:t>
    </dgm:pt>
    <dgm:pt modelId="{9B82FA02-487E-468A-A10B-7022662974BB}" type="sibTrans" cxnId="{BA212037-C942-4344-BC5C-5039DF88A03D}">
      <dgm:prSet/>
      <dgm:spPr/>
      <dgm:t>
        <a:bodyPr/>
        <a:lstStyle/>
        <a:p>
          <a:endParaRPr lang="zh-CN" altLang="en-US"/>
        </a:p>
      </dgm:t>
    </dgm:pt>
    <dgm:pt modelId="{B3F54AFB-65DD-4A14-8C98-42309D23082B}">
      <dgm:prSet phldrT="[文本]"/>
      <dgm:spPr/>
      <dgm:t>
        <a:bodyPr/>
        <a:lstStyle/>
        <a:p>
          <a:r>
            <a:rPr lang="zh-CN" altLang="zh-CN" dirty="0" smtClean="0"/>
            <a:t>托管数据库变更规范</a:t>
          </a:r>
          <a:endParaRPr lang="zh-CN" altLang="en-US" dirty="0"/>
        </a:p>
      </dgm:t>
    </dgm:pt>
    <dgm:pt modelId="{41DB47C0-6824-4BAC-9AA5-C1A21B6053E0}" type="parTrans" cxnId="{4D25654E-9FDB-4F6F-BDF0-EE766B19B669}">
      <dgm:prSet/>
      <dgm:spPr/>
      <dgm:t>
        <a:bodyPr/>
        <a:lstStyle/>
        <a:p>
          <a:endParaRPr lang="zh-CN" altLang="en-US"/>
        </a:p>
      </dgm:t>
    </dgm:pt>
    <dgm:pt modelId="{E26BF6CB-CC8D-413B-9F2A-19F9E833682A}" type="sibTrans" cxnId="{4D25654E-9FDB-4F6F-BDF0-EE766B19B669}">
      <dgm:prSet/>
      <dgm:spPr/>
      <dgm:t>
        <a:bodyPr/>
        <a:lstStyle/>
        <a:p>
          <a:endParaRPr lang="zh-CN" altLang="en-US"/>
        </a:p>
      </dgm:t>
    </dgm:pt>
    <dgm:pt modelId="{CBB235C2-366A-4488-8F14-DCD8BA8B6D43}">
      <dgm:prSet phldrT="[文本]"/>
      <dgm:spPr/>
      <dgm:t>
        <a:bodyPr/>
        <a:lstStyle/>
        <a:p>
          <a:r>
            <a:rPr lang="zh-CN" altLang="en-US" dirty="0" smtClean="0"/>
            <a:t>业务下线</a:t>
          </a:r>
          <a:endParaRPr lang="zh-CN" altLang="en-US" dirty="0"/>
        </a:p>
      </dgm:t>
    </dgm:pt>
    <dgm:pt modelId="{0B9BDEA2-EBFE-413C-8A42-BA3AD409B6B9}" type="parTrans" cxnId="{FB91115C-5133-4AC0-8E23-89DCEC418F3C}">
      <dgm:prSet/>
      <dgm:spPr/>
      <dgm:t>
        <a:bodyPr/>
        <a:lstStyle/>
        <a:p>
          <a:endParaRPr lang="zh-CN" altLang="en-US"/>
        </a:p>
      </dgm:t>
    </dgm:pt>
    <dgm:pt modelId="{559A428C-0E55-435A-A045-AD3FC8930405}" type="sibTrans" cxnId="{FB91115C-5133-4AC0-8E23-89DCEC418F3C}">
      <dgm:prSet/>
      <dgm:spPr/>
      <dgm:t>
        <a:bodyPr/>
        <a:lstStyle/>
        <a:p>
          <a:endParaRPr lang="zh-CN" altLang="en-US"/>
        </a:p>
      </dgm:t>
    </dgm:pt>
    <dgm:pt modelId="{9148231C-9B64-48AF-965C-859DB65987C6}">
      <dgm:prSet phldrT="[文本]"/>
      <dgm:spPr/>
      <dgm:t>
        <a:bodyPr/>
        <a:lstStyle/>
        <a:p>
          <a:r>
            <a:rPr lang="zh-CN" altLang="en-US" dirty="0" smtClean="0"/>
            <a:t>业务下线流程</a:t>
          </a:r>
          <a:endParaRPr lang="zh-CN" altLang="en-US" dirty="0"/>
        </a:p>
      </dgm:t>
    </dgm:pt>
    <dgm:pt modelId="{A35F4B2D-1339-4A7D-82E1-844F4C1D4DE2}" type="parTrans" cxnId="{87110D9B-3CE8-42B4-AC08-7E4B60462FE3}">
      <dgm:prSet/>
      <dgm:spPr/>
      <dgm:t>
        <a:bodyPr/>
        <a:lstStyle/>
        <a:p>
          <a:endParaRPr lang="zh-CN" altLang="en-US"/>
        </a:p>
      </dgm:t>
    </dgm:pt>
    <dgm:pt modelId="{E73AF14F-497E-4952-B5F8-8D70F0BF4FD9}" type="sibTrans" cxnId="{87110D9B-3CE8-42B4-AC08-7E4B60462FE3}">
      <dgm:prSet/>
      <dgm:spPr/>
      <dgm:t>
        <a:bodyPr/>
        <a:lstStyle/>
        <a:p>
          <a:endParaRPr lang="zh-CN" altLang="en-US"/>
        </a:p>
      </dgm:t>
    </dgm:pt>
    <dgm:pt modelId="{141870C6-7173-4EB7-8CAA-6B3DB01563B5}">
      <dgm:prSet phldrT="[文本]"/>
      <dgm:spPr/>
      <dgm:t>
        <a:bodyPr/>
        <a:lstStyle/>
        <a:p>
          <a:r>
            <a:rPr lang="zh-CN" altLang="en-US" dirty="0" smtClean="0"/>
            <a:t>赤兔发布系统</a:t>
          </a:r>
          <a:endParaRPr lang="zh-CN" altLang="en-US" dirty="0"/>
        </a:p>
      </dgm:t>
    </dgm:pt>
    <dgm:pt modelId="{434748C2-64A1-46CD-844E-5A7686352350}" type="parTrans" cxnId="{8A909AE5-CCC5-4EFE-B87F-3452037E8BF1}">
      <dgm:prSet/>
      <dgm:spPr/>
      <dgm:t>
        <a:bodyPr/>
        <a:lstStyle/>
        <a:p>
          <a:endParaRPr lang="zh-CN" altLang="en-US"/>
        </a:p>
      </dgm:t>
    </dgm:pt>
    <dgm:pt modelId="{0CA41CC9-23D2-45A8-BB01-13DB603F81ED}" type="sibTrans" cxnId="{8A909AE5-CCC5-4EFE-B87F-3452037E8BF1}">
      <dgm:prSet/>
      <dgm:spPr/>
      <dgm:t>
        <a:bodyPr/>
        <a:lstStyle/>
        <a:p>
          <a:endParaRPr lang="zh-CN" altLang="en-US"/>
        </a:p>
      </dgm:t>
    </dgm:pt>
    <dgm:pt modelId="{A7F7CFCA-8F3B-4677-9A30-24058E909760}">
      <dgm:prSet phldrT="[文本]"/>
      <dgm:spPr/>
      <dgm:t>
        <a:bodyPr/>
        <a:lstStyle/>
        <a:p>
          <a:r>
            <a:rPr lang="zh-CN" altLang="en-US" dirty="0" smtClean="0"/>
            <a:t>机房服务器裁撤</a:t>
          </a:r>
          <a:endParaRPr lang="zh-CN" altLang="en-US" dirty="0"/>
        </a:p>
      </dgm:t>
    </dgm:pt>
    <dgm:pt modelId="{54B47D8B-9053-4EB6-A0DE-602AD3B9022B}" type="parTrans" cxnId="{79A54616-8902-483C-B108-2F2BA0D8B6FE}">
      <dgm:prSet/>
      <dgm:spPr/>
      <dgm:t>
        <a:bodyPr/>
        <a:lstStyle/>
        <a:p>
          <a:endParaRPr lang="zh-CN" altLang="en-US"/>
        </a:p>
      </dgm:t>
    </dgm:pt>
    <dgm:pt modelId="{1A449EAD-444A-4E2F-92B9-FFE57535C3D4}" type="sibTrans" cxnId="{79A54616-8902-483C-B108-2F2BA0D8B6FE}">
      <dgm:prSet/>
      <dgm:spPr/>
      <dgm:t>
        <a:bodyPr/>
        <a:lstStyle/>
        <a:p>
          <a:endParaRPr lang="zh-CN" altLang="en-US"/>
        </a:p>
      </dgm:t>
    </dgm:pt>
    <dgm:pt modelId="{B80548BD-58C4-4DE5-BCDC-6384117A280C}">
      <dgm:prSet phldrT="[文本]"/>
      <dgm:spPr/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zh-CN" altLang="en-US" dirty="0" smtClean="0"/>
            <a:t>资源管理规范和预算</a:t>
          </a:r>
          <a:endParaRPr lang="zh-CN" altLang="en-US" dirty="0"/>
        </a:p>
      </dgm:t>
    </dgm:pt>
    <dgm:pt modelId="{3AF43147-7154-45D2-9B64-8E29DB974D77}" type="parTrans" cxnId="{0096E894-6EDA-4D95-B579-C0FD55A402F6}">
      <dgm:prSet/>
      <dgm:spPr/>
      <dgm:t>
        <a:bodyPr/>
        <a:lstStyle/>
        <a:p>
          <a:endParaRPr lang="zh-CN" altLang="en-US"/>
        </a:p>
      </dgm:t>
    </dgm:pt>
    <dgm:pt modelId="{68BEF319-2B89-467D-8E84-9EDF38D33663}" type="sibTrans" cxnId="{0096E894-6EDA-4D95-B579-C0FD55A402F6}">
      <dgm:prSet/>
      <dgm:spPr/>
      <dgm:t>
        <a:bodyPr/>
        <a:lstStyle/>
        <a:p>
          <a:endParaRPr lang="zh-CN" altLang="en-US"/>
        </a:p>
      </dgm:t>
    </dgm:pt>
    <dgm:pt modelId="{61023320-D018-41DD-9608-47623FE50F3E}" type="pres">
      <dgm:prSet presAssocID="{1B053F2E-C2B9-4977-AE67-390EFEE25F04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3E69504-746E-4479-A781-5A0FD2717B57}" type="pres">
      <dgm:prSet presAssocID="{69257D60-C337-4C60-85BA-286C63E4D8B6}" presName="composite" presStyleCnt="0"/>
      <dgm:spPr/>
    </dgm:pt>
    <dgm:pt modelId="{7B212950-1663-4A9F-A770-2836750E8B92}" type="pres">
      <dgm:prSet presAssocID="{69257D60-C337-4C60-85BA-286C63E4D8B6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4356D5-4E68-4D33-8243-4FFAD60B9742}" type="pres">
      <dgm:prSet presAssocID="{69257D60-C337-4C60-85BA-286C63E4D8B6}" presName="desTx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DF5EC1E-D8BC-4CA9-82A0-00F581A7FFCD}" type="pres">
      <dgm:prSet presAssocID="{3DD311E9-1766-4807-9B40-16767328F67E}" presName="space" presStyleCnt="0"/>
      <dgm:spPr/>
    </dgm:pt>
    <dgm:pt modelId="{117A7898-D527-4C1C-AD46-31AC96C0EB4C}" type="pres">
      <dgm:prSet presAssocID="{285883FB-27B6-48DF-BC11-328CA2C0FF48}" presName="composite" presStyleCnt="0"/>
      <dgm:spPr/>
    </dgm:pt>
    <dgm:pt modelId="{5E261CA6-8B91-404C-9C18-3EBD80D2D564}" type="pres">
      <dgm:prSet presAssocID="{285883FB-27B6-48DF-BC11-328CA2C0FF48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A30620E-F4C7-4A1C-A036-E2A012E53656}" type="pres">
      <dgm:prSet presAssocID="{285883FB-27B6-48DF-BC11-328CA2C0FF48}" presName="desTx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383B33C-B901-4E8A-9909-E55CF6FC718E}" type="pres">
      <dgm:prSet presAssocID="{28E282F7-2FD8-4ADF-A66A-6043497836F0}" presName="space" presStyleCnt="0"/>
      <dgm:spPr/>
    </dgm:pt>
    <dgm:pt modelId="{917A2E01-EEFE-4350-A7C4-1C7AFB9A903D}" type="pres">
      <dgm:prSet presAssocID="{CBB235C2-366A-4488-8F14-DCD8BA8B6D43}" presName="composite" presStyleCnt="0"/>
      <dgm:spPr/>
    </dgm:pt>
    <dgm:pt modelId="{7351FA09-164D-4068-B0E1-6F89C0CA41B1}" type="pres">
      <dgm:prSet presAssocID="{CBB235C2-366A-4488-8F14-DCD8BA8B6D43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6BCEBF6-C9A9-4B87-8F2A-EF08A0A6EE1E}" type="pres">
      <dgm:prSet presAssocID="{CBB235C2-366A-4488-8F14-DCD8BA8B6D43}" presName="desTx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4CFD05B-7D1D-4406-B9D0-5F1048DD9494}" type="presOf" srcId="{69257D60-C337-4C60-85BA-286C63E4D8B6}" destId="{7B212950-1663-4A9F-A770-2836750E8B92}" srcOrd="0" destOrd="0" presId="urn:microsoft.com/office/officeart/2005/8/layout/hList1"/>
    <dgm:cxn modelId="{79A54616-8902-483C-B108-2F2BA0D8B6FE}" srcId="{CBB235C2-366A-4488-8F14-DCD8BA8B6D43}" destId="{A7F7CFCA-8F3B-4677-9A30-24058E909760}" srcOrd="1" destOrd="0" parTransId="{54B47D8B-9053-4EB6-A0DE-602AD3B9022B}" sibTransId="{1A449EAD-444A-4E2F-92B9-FFE57535C3D4}"/>
    <dgm:cxn modelId="{FB91115C-5133-4AC0-8E23-89DCEC418F3C}" srcId="{1B053F2E-C2B9-4977-AE67-390EFEE25F04}" destId="{CBB235C2-366A-4488-8F14-DCD8BA8B6D43}" srcOrd="2" destOrd="0" parTransId="{0B9BDEA2-EBFE-413C-8A42-BA3AD409B6B9}" sibTransId="{559A428C-0E55-435A-A045-AD3FC8930405}"/>
    <dgm:cxn modelId="{4D25654E-9FDB-4F6F-BDF0-EE766B19B669}" srcId="{285883FB-27B6-48DF-BC11-328CA2C0FF48}" destId="{B3F54AFB-65DD-4A14-8C98-42309D23082B}" srcOrd="2" destOrd="0" parTransId="{41DB47C0-6824-4BAC-9AA5-C1A21B6053E0}" sibTransId="{E26BF6CB-CC8D-413B-9F2A-19F9E833682A}"/>
    <dgm:cxn modelId="{BA212037-C942-4344-BC5C-5039DF88A03D}" srcId="{285883FB-27B6-48DF-BC11-328CA2C0FF48}" destId="{8508E35B-C721-4944-87D1-AFC09E2A5DDE}" srcOrd="0" destOrd="0" parTransId="{CC9CEC29-BDBB-4400-9AC6-EEF59C43C00D}" sibTransId="{9B82FA02-487E-468A-A10B-7022662974BB}"/>
    <dgm:cxn modelId="{2C2D2CE4-A8DD-44A5-889B-85BBB6BD457A}" type="presOf" srcId="{B3F54AFB-65DD-4A14-8C98-42309D23082B}" destId="{EA30620E-F4C7-4A1C-A036-E2A012E53656}" srcOrd="0" destOrd="2" presId="urn:microsoft.com/office/officeart/2005/8/layout/hList1"/>
    <dgm:cxn modelId="{F9A8FDF6-3343-47A0-9A2F-76810A9E6C02}" srcId="{69257D60-C337-4C60-85BA-286C63E4D8B6}" destId="{7336467E-8D14-4CAF-9FC9-CBB86B6AEA6A}" srcOrd="0" destOrd="0" parTransId="{B08ED6B1-3015-484F-B963-25B23684258D}" sibTransId="{3DC73DC8-AA77-42BB-B56D-1CDC29239DE9}"/>
    <dgm:cxn modelId="{4A137245-923F-4C87-977E-BCE4EBFF7204}" srcId="{1B053F2E-C2B9-4977-AE67-390EFEE25F04}" destId="{285883FB-27B6-48DF-BC11-328CA2C0FF48}" srcOrd="1" destOrd="0" parTransId="{A1D08B4D-3236-4CFC-9E33-F00F07C33158}" sibTransId="{28E282F7-2FD8-4ADF-A66A-6043497836F0}"/>
    <dgm:cxn modelId="{6D9797A0-77D6-4261-B3C6-F22E0ED82264}" type="presOf" srcId="{7336467E-8D14-4CAF-9FC9-CBB86B6AEA6A}" destId="{3E4356D5-4E68-4D33-8243-4FFAD60B9742}" srcOrd="0" destOrd="0" presId="urn:microsoft.com/office/officeart/2005/8/layout/hList1"/>
    <dgm:cxn modelId="{87110D9B-3CE8-42B4-AC08-7E4B60462FE3}" srcId="{CBB235C2-366A-4488-8F14-DCD8BA8B6D43}" destId="{9148231C-9B64-48AF-965C-859DB65987C6}" srcOrd="0" destOrd="0" parTransId="{A35F4B2D-1339-4A7D-82E1-844F4C1D4DE2}" sibTransId="{E73AF14F-497E-4952-B5F8-8D70F0BF4FD9}"/>
    <dgm:cxn modelId="{5DC74290-8691-453D-AC1D-EFEDEE918643}" type="presOf" srcId="{9148231C-9B64-48AF-965C-859DB65987C6}" destId="{F6BCEBF6-C9A9-4B87-8F2A-EF08A0A6EE1E}" srcOrd="0" destOrd="0" presId="urn:microsoft.com/office/officeart/2005/8/layout/hList1"/>
    <dgm:cxn modelId="{AED4BFAD-4765-4A1F-86E6-D141461756F4}" type="presOf" srcId="{141870C6-7173-4EB7-8CAA-6B3DB01563B5}" destId="{EA30620E-F4C7-4A1C-A036-E2A012E53656}" srcOrd="0" destOrd="1" presId="urn:microsoft.com/office/officeart/2005/8/layout/hList1"/>
    <dgm:cxn modelId="{0165FD5A-2B5F-48C7-83F8-AF8C30D9D8D7}" type="presOf" srcId="{285883FB-27B6-48DF-BC11-328CA2C0FF48}" destId="{5E261CA6-8B91-404C-9C18-3EBD80D2D564}" srcOrd="0" destOrd="0" presId="urn:microsoft.com/office/officeart/2005/8/layout/hList1"/>
    <dgm:cxn modelId="{3521935E-0F8B-4E8C-B03F-6BBD07199E5D}" srcId="{1B053F2E-C2B9-4977-AE67-390EFEE25F04}" destId="{69257D60-C337-4C60-85BA-286C63E4D8B6}" srcOrd="0" destOrd="0" parTransId="{73873C65-454F-444D-B826-23154282BAC7}" sibTransId="{3DD311E9-1766-4807-9B40-16767328F67E}"/>
    <dgm:cxn modelId="{DF617A4A-D061-4CCB-933A-DB8C22F9C13F}" type="presOf" srcId="{8508E35B-C721-4944-87D1-AFC09E2A5DDE}" destId="{EA30620E-F4C7-4A1C-A036-E2A012E53656}" srcOrd="0" destOrd="0" presId="urn:microsoft.com/office/officeart/2005/8/layout/hList1"/>
    <dgm:cxn modelId="{0096E894-6EDA-4D95-B579-C0FD55A402F6}" srcId="{69257D60-C337-4C60-85BA-286C63E4D8B6}" destId="{B80548BD-58C4-4DE5-BCDC-6384117A280C}" srcOrd="1" destOrd="0" parTransId="{3AF43147-7154-45D2-9B64-8E29DB974D77}" sibTransId="{68BEF319-2B89-467D-8E84-9EDF38D33663}"/>
    <dgm:cxn modelId="{601AA4CA-CE08-4D3C-8DF0-AAA51BF3F361}" type="presOf" srcId="{CBB235C2-366A-4488-8F14-DCD8BA8B6D43}" destId="{7351FA09-164D-4068-B0E1-6F89C0CA41B1}" srcOrd="0" destOrd="0" presId="urn:microsoft.com/office/officeart/2005/8/layout/hList1"/>
    <dgm:cxn modelId="{76F8C49D-4389-48D6-A99E-C603ED6B4F52}" type="presOf" srcId="{1B053F2E-C2B9-4977-AE67-390EFEE25F04}" destId="{61023320-D018-41DD-9608-47623FE50F3E}" srcOrd="0" destOrd="0" presId="urn:microsoft.com/office/officeart/2005/8/layout/hList1"/>
    <dgm:cxn modelId="{D24502BF-F56E-4C5B-9B31-F9963CEDD803}" type="presOf" srcId="{A7F7CFCA-8F3B-4677-9A30-24058E909760}" destId="{F6BCEBF6-C9A9-4B87-8F2A-EF08A0A6EE1E}" srcOrd="0" destOrd="1" presId="urn:microsoft.com/office/officeart/2005/8/layout/hList1"/>
    <dgm:cxn modelId="{8A909AE5-CCC5-4EFE-B87F-3452037E8BF1}" srcId="{285883FB-27B6-48DF-BC11-328CA2C0FF48}" destId="{141870C6-7173-4EB7-8CAA-6B3DB01563B5}" srcOrd="1" destOrd="0" parTransId="{434748C2-64A1-46CD-844E-5A7686352350}" sibTransId="{0CA41CC9-23D2-45A8-BB01-13DB603F81ED}"/>
    <dgm:cxn modelId="{5F8CA25D-9D0E-4391-AACF-00F65F570807}" type="presOf" srcId="{B80548BD-58C4-4DE5-BCDC-6384117A280C}" destId="{3E4356D5-4E68-4D33-8243-4FFAD60B9742}" srcOrd="0" destOrd="1" presId="urn:microsoft.com/office/officeart/2005/8/layout/hList1"/>
    <dgm:cxn modelId="{F0042F2F-5360-4932-A564-80EF71F874D9}" type="presParOf" srcId="{61023320-D018-41DD-9608-47623FE50F3E}" destId="{33E69504-746E-4479-A781-5A0FD2717B57}" srcOrd="0" destOrd="0" presId="urn:microsoft.com/office/officeart/2005/8/layout/hList1"/>
    <dgm:cxn modelId="{E2FA3D48-2D80-451C-B2ED-99BD112CA3B4}" type="presParOf" srcId="{33E69504-746E-4479-A781-5A0FD2717B57}" destId="{7B212950-1663-4A9F-A770-2836750E8B92}" srcOrd="0" destOrd="0" presId="urn:microsoft.com/office/officeart/2005/8/layout/hList1"/>
    <dgm:cxn modelId="{02C6FF23-FACF-47CA-86EE-63A434CDCB62}" type="presParOf" srcId="{33E69504-746E-4479-A781-5A0FD2717B57}" destId="{3E4356D5-4E68-4D33-8243-4FFAD60B9742}" srcOrd="1" destOrd="0" presId="urn:microsoft.com/office/officeart/2005/8/layout/hList1"/>
    <dgm:cxn modelId="{631B91F4-6410-4F71-B3C9-0E833BB66B31}" type="presParOf" srcId="{61023320-D018-41DD-9608-47623FE50F3E}" destId="{8DF5EC1E-D8BC-4CA9-82A0-00F581A7FFCD}" srcOrd="1" destOrd="0" presId="urn:microsoft.com/office/officeart/2005/8/layout/hList1"/>
    <dgm:cxn modelId="{95C838E4-4082-4FE1-B6A5-AE51165B0FED}" type="presParOf" srcId="{61023320-D018-41DD-9608-47623FE50F3E}" destId="{117A7898-D527-4C1C-AD46-31AC96C0EB4C}" srcOrd="2" destOrd="0" presId="urn:microsoft.com/office/officeart/2005/8/layout/hList1"/>
    <dgm:cxn modelId="{78634D45-2B8D-4852-802B-519502B07687}" type="presParOf" srcId="{117A7898-D527-4C1C-AD46-31AC96C0EB4C}" destId="{5E261CA6-8B91-404C-9C18-3EBD80D2D564}" srcOrd="0" destOrd="0" presId="urn:microsoft.com/office/officeart/2005/8/layout/hList1"/>
    <dgm:cxn modelId="{3CC02655-899E-4F39-BCA4-D2036BF67AE9}" type="presParOf" srcId="{117A7898-D527-4C1C-AD46-31AC96C0EB4C}" destId="{EA30620E-F4C7-4A1C-A036-E2A012E53656}" srcOrd="1" destOrd="0" presId="urn:microsoft.com/office/officeart/2005/8/layout/hList1"/>
    <dgm:cxn modelId="{2C922D06-5594-413F-B56E-645DE2727D56}" type="presParOf" srcId="{61023320-D018-41DD-9608-47623FE50F3E}" destId="{8383B33C-B901-4E8A-9909-E55CF6FC718E}" srcOrd="3" destOrd="0" presId="urn:microsoft.com/office/officeart/2005/8/layout/hList1"/>
    <dgm:cxn modelId="{A09118E4-9B52-49D1-AE0B-2F56732406B8}" type="presParOf" srcId="{61023320-D018-41DD-9608-47623FE50F3E}" destId="{917A2E01-EEFE-4350-A7C4-1C7AFB9A903D}" srcOrd="4" destOrd="0" presId="urn:microsoft.com/office/officeart/2005/8/layout/hList1"/>
    <dgm:cxn modelId="{686086E4-3583-4512-87BF-6FB1B2195105}" type="presParOf" srcId="{917A2E01-EEFE-4350-A7C4-1C7AFB9A903D}" destId="{7351FA09-164D-4068-B0E1-6F89C0CA41B1}" srcOrd="0" destOrd="0" presId="urn:microsoft.com/office/officeart/2005/8/layout/hList1"/>
    <dgm:cxn modelId="{579823A6-EFCA-4E0A-83A7-7FCB7D54B1C2}" type="presParOf" srcId="{917A2E01-EEFE-4350-A7C4-1C7AFB9A903D}" destId="{F6BCEBF6-C9A9-4B87-8F2A-EF08A0A6EE1E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57ADC9D-81AE-424C-905D-36C772758155}" type="doc">
      <dgm:prSet loTypeId="urn:microsoft.com/office/officeart/2005/8/layout/hList1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8A2507D1-5916-4014-8395-ABE5C1E2E4B2}">
      <dgm:prSet phldrT="[文本]"/>
      <dgm:spPr/>
      <dgm:t>
        <a:bodyPr/>
        <a:lstStyle/>
        <a:p>
          <a:r>
            <a:rPr lang="zh-CN" altLang="en-US" dirty="0" smtClean="0"/>
            <a:t>使用服务器</a:t>
          </a:r>
          <a:endParaRPr lang="zh-CN" altLang="en-US" dirty="0"/>
        </a:p>
      </dgm:t>
    </dgm:pt>
    <dgm:pt modelId="{A5968EB2-64B8-46E5-B812-8B338C3D9F8C}" type="parTrans" cxnId="{CDAF0ED8-4865-44E9-BA58-D990DE49CE2B}">
      <dgm:prSet/>
      <dgm:spPr/>
      <dgm:t>
        <a:bodyPr/>
        <a:lstStyle/>
        <a:p>
          <a:endParaRPr lang="zh-CN" altLang="en-US"/>
        </a:p>
      </dgm:t>
    </dgm:pt>
    <dgm:pt modelId="{977BE82F-C40E-4813-B295-A9A6911CD7A4}" type="sibTrans" cxnId="{CDAF0ED8-4865-44E9-BA58-D990DE49CE2B}">
      <dgm:prSet/>
      <dgm:spPr/>
      <dgm:t>
        <a:bodyPr/>
        <a:lstStyle/>
        <a:p>
          <a:endParaRPr lang="zh-CN" altLang="en-US"/>
        </a:p>
      </dgm:t>
    </dgm:pt>
    <dgm:pt modelId="{C20EE386-EAC0-4EAF-B576-2241F06BE4DE}">
      <dgm:prSet phldrT="[文本]"/>
      <dgm:spPr/>
      <dgm:t>
        <a:bodyPr/>
        <a:lstStyle/>
        <a:p>
          <a:r>
            <a:rPr lang="zh-CN" altLang="en-US" dirty="0" smtClean="0"/>
            <a:t>登录服务器：服务器帐户密码管理规范</a:t>
          </a:r>
          <a:endParaRPr lang="zh-CN" altLang="en-US" dirty="0"/>
        </a:p>
      </dgm:t>
    </dgm:pt>
    <dgm:pt modelId="{24114AC1-2C70-4686-A0E4-23ADC09D5D5D}" type="parTrans" cxnId="{AFD3D9E6-462C-47A0-BB34-911E50EC6655}">
      <dgm:prSet/>
      <dgm:spPr/>
      <dgm:t>
        <a:bodyPr/>
        <a:lstStyle/>
        <a:p>
          <a:endParaRPr lang="zh-CN" altLang="en-US"/>
        </a:p>
      </dgm:t>
    </dgm:pt>
    <dgm:pt modelId="{E8475A65-925F-46BF-9DC7-AC8A1718BE7B}" type="sibTrans" cxnId="{AFD3D9E6-462C-47A0-BB34-911E50EC6655}">
      <dgm:prSet/>
      <dgm:spPr/>
      <dgm:t>
        <a:bodyPr/>
        <a:lstStyle/>
        <a:p>
          <a:endParaRPr lang="zh-CN" altLang="en-US"/>
        </a:p>
      </dgm:t>
    </dgm:pt>
    <dgm:pt modelId="{6D067317-9CAD-4B28-B357-5D1028629FD1}">
      <dgm:prSet phldrT="[文本]"/>
      <dgm:spPr/>
      <dgm:t>
        <a:bodyPr/>
        <a:lstStyle/>
        <a:p>
          <a:r>
            <a:rPr lang="zh-CN" altLang="en-US" dirty="0" smtClean="0"/>
            <a:t>管理类接口安全规范</a:t>
          </a:r>
          <a:endParaRPr lang="zh-CN" altLang="en-US" dirty="0"/>
        </a:p>
      </dgm:t>
    </dgm:pt>
    <dgm:pt modelId="{BB123ACE-404A-436F-B20E-9383E4E187A9}" type="parTrans" cxnId="{4795423E-13EE-409A-8F13-ADF5E3635A66}">
      <dgm:prSet/>
      <dgm:spPr/>
      <dgm:t>
        <a:bodyPr/>
        <a:lstStyle/>
        <a:p>
          <a:endParaRPr lang="zh-CN" altLang="en-US"/>
        </a:p>
      </dgm:t>
    </dgm:pt>
    <dgm:pt modelId="{31F10F54-6C14-42E8-B7D4-C19C22DD4D1C}" type="sibTrans" cxnId="{4795423E-13EE-409A-8F13-ADF5E3635A66}">
      <dgm:prSet/>
      <dgm:spPr/>
      <dgm:t>
        <a:bodyPr/>
        <a:lstStyle/>
        <a:p>
          <a:endParaRPr lang="zh-CN" altLang="en-US"/>
        </a:p>
      </dgm:t>
    </dgm:pt>
    <dgm:pt modelId="{33A4CBBD-577A-42F6-BCF7-7E6A60729E70}">
      <dgm:prSet phldrT="[文本]"/>
      <dgm:spPr/>
      <dgm:t>
        <a:bodyPr/>
        <a:lstStyle/>
        <a:p>
          <a:r>
            <a:rPr lang="zh-CN" altLang="en-US" dirty="0" smtClean="0"/>
            <a:t>查看业务情况</a:t>
          </a:r>
          <a:endParaRPr lang="zh-CN" altLang="en-US" dirty="0"/>
        </a:p>
      </dgm:t>
    </dgm:pt>
    <dgm:pt modelId="{A828D151-B09E-4235-B2F6-407893791CD8}" type="parTrans" cxnId="{5F1557EF-5127-4BFC-BB08-42C4BACFC286}">
      <dgm:prSet/>
      <dgm:spPr/>
      <dgm:t>
        <a:bodyPr/>
        <a:lstStyle/>
        <a:p>
          <a:endParaRPr lang="zh-CN" altLang="en-US"/>
        </a:p>
      </dgm:t>
    </dgm:pt>
    <dgm:pt modelId="{16E42C8D-B58D-44A2-9A25-1676BF9C9E5B}" type="sibTrans" cxnId="{5F1557EF-5127-4BFC-BB08-42C4BACFC286}">
      <dgm:prSet/>
      <dgm:spPr/>
      <dgm:t>
        <a:bodyPr/>
        <a:lstStyle/>
        <a:p>
          <a:endParaRPr lang="zh-CN" altLang="en-US"/>
        </a:p>
      </dgm:t>
    </dgm:pt>
    <dgm:pt modelId="{2CC478A9-A140-4320-B803-CA7B41A29533}">
      <dgm:prSet phldrT="[文本]"/>
      <dgm:spPr/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zh-CN" altLang="en-US" dirty="0" smtClean="0"/>
            <a:t>棱镜业务监控平台</a:t>
          </a:r>
          <a:endParaRPr lang="zh-CN" altLang="en-US" dirty="0"/>
        </a:p>
      </dgm:t>
    </dgm:pt>
    <dgm:pt modelId="{C07125DA-2627-4AA6-95F8-D81DBA253280}" type="parTrans" cxnId="{76D20B1D-512D-414F-9C9B-616F898CFA3C}">
      <dgm:prSet/>
      <dgm:spPr/>
      <dgm:t>
        <a:bodyPr/>
        <a:lstStyle/>
        <a:p>
          <a:endParaRPr lang="zh-CN" altLang="en-US"/>
        </a:p>
      </dgm:t>
    </dgm:pt>
    <dgm:pt modelId="{8D4810E6-F266-49ED-BAB0-7F628A633F8D}" type="sibTrans" cxnId="{76D20B1D-512D-414F-9C9B-616F898CFA3C}">
      <dgm:prSet/>
      <dgm:spPr/>
      <dgm:t>
        <a:bodyPr/>
        <a:lstStyle/>
        <a:p>
          <a:endParaRPr lang="zh-CN" altLang="en-US"/>
        </a:p>
      </dgm:t>
    </dgm:pt>
    <dgm:pt modelId="{258C4326-F5D3-49C3-8D53-7E91B2753468}">
      <dgm:prSet phldrT="[文本]"/>
      <dgm:spPr/>
      <dgm:t>
        <a:bodyPr/>
        <a:lstStyle/>
        <a:p>
          <a:r>
            <a:rPr lang="zh-CN" altLang="en-US" dirty="0" smtClean="0"/>
            <a:t>高危端口扫描及处罚办法</a:t>
          </a:r>
          <a:endParaRPr lang="zh-CN" altLang="en-US" dirty="0"/>
        </a:p>
      </dgm:t>
    </dgm:pt>
    <dgm:pt modelId="{61B1917C-D176-41B0-96FF-E98F6CB56496}" type="parTrans" cxnId="{15DA6490-CFEE-4CE7-826E-49CF5E85FB7E}">
      <dgm:prSet/>
      <dgm:spPr/>
      <dgm:t>
        <a:bodyPr/>
        <a:lstStyle/>
        <a:p>
          <a:endParaRPr lang="zh-CN" altLang="en-US"/>
        </a:p>
      </dgm:t>
    </dgm:pt>
    <dgm:pt modelId="{E268C644-4776-4026-BE11-E90E2AF132F4}" type="sibTrans" cxnId="{15DA6490-CFEE-4CE7-826E-49CF5E85FB7E}">
      <dgm:prSet/>
      <dgm:spPr/>
      <dgm:t>
        <a:bodyPr/>
        <a:lstStyle/>
        <a:p>
          <a:endParaRPr lang="zh-CN" altLang="en-US"/>
        </a:p>
      </dgm:t>
    </dgm:pt>
    <dgm:pt modelId="{75229222-BDD6-497A-BFE6-CAEDFEAB608B}">
      <dgm:prSet/>
      <dgm:spPr/>
      <dgm:t>
        <a:bodyPr/>
        <a:lstStyle/>
        <a:p>
          <a:r>
            <a:rPr lang="zh-CN" altLang="en-US" dirty="0" smtClean="0"/>
            <a:t>发生故障</a:t>
          </a:r>
          <a:endParaRPr lang="zh-CN" altLang="en-US" dirty="0"/>
        </a:p>
      </dgm:t>
    </dgm:pt>
    <dgm:pt modelId="{E8C0639D-EC06-4AAD-92FF-2E0F8F0BD98F}" type="parTrans" cxnId="{C84109FB-5D34-439F-993F-701975903DD4}">
      <dgm:prSet/>
      <dgm:spPr/>
      <dgm:t>
        <a:bodyPr/>
        <a:lstStyle/>
        <a:p>
          <a:endParaRPr lang="zh-CN" altLang="en-US"/>
        </a:p>
      </dgm:t>
    </dgm:pt>
    <dgm:pt modelId="{5950FF2F-3B1C-4B95-A854-10DC938A0CAD}" type="sibTrans" cxnId="{C84109FB-5D34-439F-993F-701975903DD4}">
      <dgm:prSet/>
      <dgm:spPr/>
      <dgm:t>
        <a:bodyPr/>
        <a:lstStyle/>
        <a:p>
          <a:endParaRPr lang="zh-CN" altLang="en-US"/>
        </a:p>
      </dgm:t>
    </dgm:pt>
    <dgm:pt modelId="{1566AB2C-EDA0-44BB-ABCC-B2887ACE4229}">
      <dgm:prSet/>
      <dgm:spPr/>
      <dgm:t>
        <a:bodyPr/>
        <a:lstStyle/>
        <a:p>
          <a:r>
            <a:rPr lang="zh-CN" altLang="en-US" dirty="0" smtClean="0"/>
            <a:t>业务故障通报规范</a:t>
          </a:r>
          <a:endParaRPr lang="zh-CN" altLang="en-US" dirty="0"/>
        </a:p>
      </dgm:t>
    </dgm:pt>
    <dgm:pt modelId="{A50EC5A9-2F4B-4FC4-BEF6-810A35E9EF05}" type="parTrans" cxnId="{F4276939-001E-42A3-B976-12D90D8B1233}">
      <dgm:prSet/>
      <dgm:spPr/>
      <dgm:t>
        <a:bodyPr/>
        <a:lstStyle/>
        <a:p>
          <a:endParaRPr lang="zh-CN" altLang="en-US"/>
        </a:p>
      </dgm:t>
    </dgm:pt>
    <dgm:pt modelId="{3C74F8A5-33C8-4991-BF9C-054F83AA5C96}" type="sibTrans" cxnId="{F4276939-001E-42A3-B976-12D90D8B1233}">
      <dgm:prSet/>
      <dgm:spPr/>
      <dgm:t>
        <a:bodyPr/>
        <a:lstStyle/>
        <a:p>
          <a:endParaRPr lang="zh-CN" altLang="en-US"/>
        </a:p>
      </dgm:t>
    </dgm:pt>
    <dgm:pt modelId="{175CC3C5-6B96-497F-8C90-8E7A4672D9C6}">
      <dgm:prSet/>
      <dgm:spPr/>
      <dgm:t>
        <a:bodyPr/>
        <a:lstStyle/>
        <a:p>
          <a:r>
            <a:rPr lang="zh-CN" altLang="en-US" dirty="0" smtClean="0"/>
            <a:t>运营事故分级规定及处罚制度</a:t>
          </a:r>
          <a:endParaRPr lang="zh-CN" altLang="en-US" dirty="0"/>
        </a:p>
      </dgm:t>
    </dgm:pt>
    <dgm:pt modelId="{0EDDC2D8-6827-46D9-A26D-C3BFDD74EA06}" type="parTrans" cxnId="{D17EFE61-D764-481A-B67D-0D280E2F733D}">
      <dgm:prSet/>
      <dgm:spPr/>
      <dgm:t>
        <a:bodyPr/>
        <a:lstStyle/>
        <a:p>
          <a:endParaRPr lang="zh-CN" altLang="en-US"/>
        </a:p>
      </dgm:t>
    </dgm:pt>
    <dgm:pt modelId="{D02AA76B-40EA-4C91-966D-DB9601F4862F}" type="sibTrans" cxnId="{D17EFE61-D764-481A-B67D-0D280E2F733D}">
      <dgm:prSet/>
      <dgm:spPr/>
      <dgm:t>
        <a:bodyPr/>
        <a:lstStyle/>
        <a:p>
          <a:endParaRPr lang="zh-CN" altLang="en-US"/>
        </a:p>
      </dgm:t>
    </dgm:pt>
    <dgm:pt modelId="{7417E761-2DB4-4DF8-A003-3F1C75957BAC}">
      <dgm:prSet/>
      <dgm:spPr/>
      <dgm:t>
        <a:bodyPr/>
        <a:lstStyle/>
        <a:p>
          <a:r>
            <a:rPr lang="zh-CN" altLang="en-US" dirty="0" smtClean="0"/>
            <a:t>演习流程</a:t>
          </a:r>
          <a:endParaRPr lang="zh-CN" altLang="en-US" dirty="0"/>
        </a:p>
      </dgm:t>
    </dgm:pt>
    <dgm:pt modelId="{65310022-527F-412A-86AE-2EAE420ABC72}" type="parTrans" cxnId="{CC1F74EF-0F5A-429F-AAF2-52550A5F7895}">
      <dgm:prSet/>
      <dgm:spPr/>
      <dgm:t>
        <a:bodyPr/>
        <a:lstStyle/>
        <a:p>
          <a:endParaRPr lang="zh-CN" altLang="en-US"/>
        </a:p>
      </dgm:t>
    </dgm:pt>
    <dgm:pt modelId="{CB3CDC02-601B-4923-8DDC-FAAA36FF9EAA}" type="sibTrans" cxnId="{CC1F74EF-0F5A-429F-AAF2-52550A5F7895}">
      <dgm:prSet/>
      <dgm:spPr/>
      <dgm:t>
        <a:bodyPr/>
        <a:lstStyle/>
        <a:p>
          <a:endParaRPr lang="zh-CN" altLang="en-US"/>
        </a:p>
      </dgm:t>
    </dgm:pt>
    <dgm:pt modelId="{61C23E02-43CA-4430-B1A4-F977E3930A00}">
      <dgm:prSet phldrT="[文本]"/>
      <dgm:spPr/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zh-CN" altLang="en-US" dirty="0" smtClean="0"/>
            <a:t>模块间接口调用系统</a:t>
          </a:r>
          <a:endParaRPr lang="zh-CN" altLang="en-US" dirty="0"/>
        </a:p>
      </dgm:t>
    </dgm:pt>
    <dgm:pt modelId="{5D188812-A506-4CE8-A732-6A8E05623DFF}" type="parTrans" cxnId="{C6C30BE0-5C55-4A03-A325-B481C5B0512B}">
      <dgm:prSet/>
      <dgm:spPr/>
      <dgm:t>
        <a:bodyPr/>
        <a:lstStyle/>
        <a:p>
          <a:endParaRPr lang="zh-CN" altLang="en-US"/>
        </a:p>
      </dgm:t>
    </dgm:pt>
    <dgm:pt modelId="{F5810886-EA85-4864-A833-1BD9DF22F33A}" type="sibTrans" cxnId="{C6C30BE0-5C55-4A03-A325-B481C5B0512B}">
      <dgm:prSet/>
      <dgm:spPr/>
      <dgm:t>
        <a:bodyPr/>
        <a:lstStyle/>
        <a:p>
          <a:endParaRPr lang="zh-CN" altLang="en-US"/>
        </a:p>
      </dgm:t>
    </dgm:pt>
    <dgm:pt modelId="{AD48443F-C7F8-4F30-B079-2AE69D96243C}">
      <dgm:prSet phldrT="[文本]"/>
      <dgm:spPr/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US" altLang="zh-CN" dirty="0" smtClean="0"/>
            <a:t>MONITOR</a:t>
          </a:r>
          <a:endParaRPr lang="zh-CN" altLang="en-US" dirty="0"/>
        </a:p>
      </dgm:t>
    </dgm:pt>
    <dgm:pt modelId="{C8DF3DBA-E647-44B9-96BC-AADCEE57ECED}" type="parTrans" cxnId="{BCA68822-0448-4377-98A5-63A3B34F2061}">
      <dgm:prSet/>
      <dgm:spPr/>
      <dgm:t>
        <a:bodyPr/>
        <a:lstStyle/>
        <a:p>
          <a:endParaRPr lang="zh-CN" altLang="en-US"/>
        </a:p>
      </dgm:t>
    </dgm:pt>
    <dgm:pt modelId="{EF7F0683-6008-47EA-BAAF-C6D56A1D0633}" type="sibTrans" cxnId="{BCA68822-0448-4377-98A5-63A3B34F2061}">
      <dgm:prSet/>
      <dgm:spPr/>
      <dgm:t>
        <a:bodyPr/>
        <a:lstStyle/>
        <a:p>
          <a:endParaRPr lang="zh-CN" altLang="en-US"/>
        </a:p>
      </dgm:t>
    </dgm:pt>
    <dgm:pt modelId="{59B09048-756F-458D-984A-248F41BFC1B9}">
      <dgm:prSet phldrT="[文本]"/>
      <dgm:spPr/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zh-CN" altLang="en-US" b="0" i="0" u="none" dirty="0" smtClean="0"/>
            <a:t>鹰眼日志平</a:t>
          </a:r>
          <a:endParaRPr lang="zh-CN" altLang="en-US" dirty="0"/>
        </a:p>
      </dgm:t>
    </dgm:pt>
    <dgm:pt modelId="{1207775C-0F28-441B-91D6-08726739B698}" type="parTrans" cxnId="{511EA282-2ACA-49F3-B9EE-2AD67CAA33EE}">
      <dgm:prSet/>
      <dgm:spPr/>
      <dgm:t>
        <a:bodyPr/>
        <a:lstStyle/>
        <a:p>
          <a:endParaRPr lang="zh-CN" altLang="en-US"/>
        </a:p>
      </dgm:t>
    </dgm:pt>
    <dgm:pt modelId="{4DBA7C65-959D-4F30-B9B8-E87D3F8F9DB0}" type="sibTrans" cxnId="{511EA282-2ACA-49F3-B9EE-2AD67CAA33EE}">
      <dgm:prSet/>
      <dgm:spPr/>
      <dgm:t>
        <a:bodyPr/>
        <a:lstStyle/>
        <a:p>
          <a:endParaRPr lang="zh-CN" altLang="en-US"/>
        </a:p>
      </dgm:t>
    </dgm:pt>
    <dgm:pt modelId="{A903C9AC-A58A-413A-9A8A-3272CAE41DF6}">
      <dgm:prSet phldrT="[文本]"/>
      <dgm:spPr/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US" altLang="zh-CN" dirty="0" smtClean="0"/>
            <a:t>ONS</a:t>
          </a:r>
          <a:r>
            <a:rPr lang="zh-CN" altLang="en-US" dirty="0" smtClean="0"/>
            <a:t>名字服务</a:t>
          </a:r>
          <a:endParaRPr lang="zh-CN" altLang="en-US" dirty="0"/>
        </a:p>
      </dgm:t>
    </dgm:pt>
    <dgm:pt modelId="{4927EEC6-D0D5-449B-B5BD-DDCB857F03C5}" type="parTrans" cxnId="{5257BD34-0187-44C6-89E3-FD0B4C4BAEDE}">
      <dgm:prSet/>
      <dgm:spPr/>
      <dgm:t>
        <a:bodyPr/>
        <a:lstStyle/>
        <a:p>
          <a:endParaRPr lang="zh-CN" altLang="en-US"/>
        </a:p>
      </dgm:t>
    </dgm:pt>
    <dgm:pt modelId="{8FD0B7AC-A628-49E8-8732-905E44D4C403}" type="sibTrans" cxnId="{5257BD34-0187-44C6-89E3-FD0B4C4BAEDE}">
      <dgm:prSet/>
      <dgm:spPr/>
      <dgm:t>
        <a:bodyPr/>
        <a:lstStyle/>
        <a:p>
          <a:endParaRPr lang="zh-CN" altLang="en-US"/>
        </a:p>
      </dgm:t>
    </dgm:pt>
    <dgm:pt modelId="{3509AAFA-E3EA-491E-804D-380426A763BB}" type="pres">
      <dgm:prSet presAssocID="{257ADC9D-81AE-424C-905D-36C77275815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9217FE7-CC03-411C-9A88-276F6C25005F}" type="pres">
      <dgm:prSet presAssocID="{8A2507D1-5916-4014-8395-ABE5C1E2E4B2}" presName="composite" presStyleCnt="0"/>
      <dgm:spPr/>
    </dgm:pt>
    <dgm:pt modelId="{A66F4BEF-2364-4B47-B158-9A42342181D7}" type="pres">
      <dgm:prSet presAssocID="{8A2507D1-5916-4014-8395-ABE5C1E2E4B2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CF5B056-4429-4DC7-A252-1B427BF0328A}" type="pres">
      <dgm:prSet presAssocID="{8A2507D1-5916-4014-8395-ABE5C1E2E4B2}" presName="desTx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02A91D5-55A6-41C9-B7A0-981663BECF84}" type="pres">
      <dgm:prSet presAssocID="{977BE82F-C40E-4813-B295-A9A6911CD7A4}" presName="space" presStyleCnt="0"/>
      <dgm:spPr/>
    </dgm:pt>
    <dgm:pt modelId="{A40641C6-9F5B-496F-BECA-2E2B0F889DE3}" type="pres">
      <dgm:prSet presAssocID="{33A4CBBD-577A-42F6-BCF7-7E6A60729E70}" presName="composite" presStyleCnt="0"/>
      <dgm:spPr/>
    </dgm:pt>
    <dgm:pt modelId="{1CCD36D9-A6B1-43E8-8587-CEBACBF7586E}" type="pres">
      <dgm:prSet presAssocID="{33A4CBBD-577A-42F6-BCF7-7E6A60729E70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3B2B1E5-4595-4238-9E51-F71D5F0FBE7E}" type="pres">
      <dgm:prSet presAssocID="{33A4CBBD-577A-42F6-BCF7-7E6A60729E70}" presName="desTx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F7CCB4-3645-4AD3-87BB-8B8343891C47}" type="pres">
      <dgm:prSet presAssocID="{16E42C8D-B58D-44A2-9A25-1676BF9C9E5B}" presName="space" presStyleCnt="0"/>
      <dgm:spPr/>
    </dgm:pt>
    <dgm:pt modelId="{5E2D9B39-76D6-47A1-B053-904B403FF34E}" type="pres">
      <dgm:prSet presAssocID="{75229222-BDD6-497A-BFE6-CAEDFEAB608B}" presName="composite" presStyleCnt="0"/>
      <dgm:spPr/>
    </dgm:pt>
    <dgm:pt modelId="{FA311195-7CF4-41F6-8238-9F53D3F6DC79}" type="pres">
      <dgm:prSet presAssocID="{75229222-BDD6-497A-BFE6-CAEDFEAB608B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7BF0036-2A7B-4725-A75F-D2FE103FD3A6}" type="pres">
      <dgm:prSet presAssocID="{75229222-BDD6-497A-BFE6-CAEDFEAB608B}" presName="desTx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C6C30BE0-5C55-4A03-A325-B481C5B0512B}" srcId="{33A4CBBD-577A-42F6-BCF7-7E6A60729E70}" destId="{61C23E02-43CA-4430-B1A4-F977E3930A00}" srcOrd="1" destOrd="0" parTransId="{5D188812-A506-4CE8-A732-6A8E05623DFF}" sibTransId="{F5810886-EA85-4864-A833-1BD9DF22F33A}"/>
    <dgm:cxn modelId="{E50C6258-FF89-4A7E-BDD3-7DD6F4632E83}" type="presOf" srcId="{AD48443F-C7F8-4F30-B079-2AE69D96243C}" destId="{B3B2B1E5-4595-4238-9E51-F71D5F0FBE7E}" srcOrd="0" destOrd="2" presId="urn:microsoft.com/office/officeart/2005/8/layout/hList1"/>
    <dgm:cxn modelId="{4795423E-13EE-409A-8F13-ADF5E3635A66}" srcId="{8A2507D1-5916-4014-8395-ABE5C1E2E4B2}" destId="{6D067317-9CAD-4B28-B357-5D1028629FD1}" srcOrd="1" destOrd="0" parTransId="{BB123ACE-404A-436F-B20E-9383E4E187A9}" sibTransId="{31F10F54-6C14-42E8-B7D4-C19C22DD4D1C}"/>
    <dgm:cxn modelId="{15DA6490-CFEE-4CE7-826E-49CF5E85FB7E}" srcId="{8A2507D1-5916-4014-8395-ABE5C1E2E4B2}" destId="{258C4326-F5D3-49C3-8D53-7E91B2753468}" srcOrd="2" destOrd="0" parTransId="{61B1917C-D176-41B0-96FF-E98F6CB56496}" sibTransId="{E268C644-4776-4026-BE11-E90E2AF132F4}"/>
    <dgm:cxn modelId="{CC1F74EF-0F5A-429F-AAF2-52550A5F7895}" srcId="{75229222-BDD6-497A-BFE6-CAEDFEAB608B}" destId="{7417E761-2DB4-4DF8-A003-3F1C75957BAC}" srcOrd="2" destOrd="0" parTransId="{65310022-527F-412A-86AE-2EAE420ABC72}" sibTransId="{CB3CDC02-601B-4923-8DDC-FAAA36FF9EAA}"/>
    <dgm:cxn modelId="{511EA282-2ACA-49F3-B9EE-2AD67CAA33EE}" srcId="{33A4CBBD-577A-42F6-BCF7-7E6A60729E70}" destId="{59B09048-756F-458D-984A-248F41BFC1B9}" srcOrd="3" destOrd="0" parTransId="{1207775C-0F28-441B-91D6-08726739B698}" sibTransId="{4DBA7C65-959D-4F30-B9B8-E87D3F8F9DB0}"/>
    <dgm:cxn modelId="{5257BD34-0187-44C6-89E3-FD0B4C4BAEDE}" srcId="{33A4CBBD-577A-42F6-BCF7-7E6A60729E70}" destId="{A903C9AC-A58A-413A-9A8A-3272CAE41DF6}" srcOrd="4" destOrd="0" parTransId="{4927EEC6-D0D5-449B-B5BD-DDCB857F03C5}" sibTransId="{8FD0B7AC-A628-49E8-8732-905E44D4C403}"/>
    <dgm:cxn modelId="{C84109FB-5D34-439F-993F-701975903DD4}" srcId="{257ADC9D-81AE-424C-905D-36C772758155}" destId="{75229222-BDD6-497A-BFE6-CAEDFEAB608B}" srcOrd="2" destOrd="0" parTransId="{E8C0639D-EC06-4AAD-92FF-2E0F8F0BD98F}" sibTransId="{5950FF2F-3B1C-4B95-A854-10DC938A0CAD}"/>
    <dgm:cxn modelId="{D17EFE61-D764-481A-B67D-0D280E2F733D}" srcId="{75229222-BDD6-497A-BFE6-CAEDFEAB608B}" destId="{175CC3C5-6B96-497F-8C90-8E7A4672D9C6}" srcOrd="1" destOrd="0" parTransId="{0EDDC2D8-6827-46D9-A26D-C3BFDD74EA06}" sibTransId="{D02AA76B-40EA-4C91-966D-DB9601F4862F}"/>
    <dgm:cxn modelId="{AFD3D9E6-462C-47A0-BB34-911E50EC6655}" srcId="{8A2507D1-5916-4014-8395-ABE5C1E2E4B2}" destId="{C20EE386-EAC0-4EAF-B576-2241F06BE4DE}" srcOrd="0" destOrd="0" parTransId="{24114AC1-2C70-4686-A0E4-23ADC09D5D5D}" sibTransId="{E8475A65-925F-46BF-9DC7-AC8A1718BE7B}"/>
    <dgm:cxn modelId="{8AE53D99-8AF7-45F1-9F80-778C65C3008A}" type="presOf" srcId="{61C23E02-43CA-4430-B1A4-F977E3930A00}" destId="{B3B2B1E5-4595-4238-9E51-F71D5F0FBE7E}" srcOrd="0" destOrd="1" presId="urn:microsoft.com/office/officeart/2005/8/layout/hList1"/>
    <dgm:cxn modelId="{28A89634-9EBF-45FF-9B22-226BBFE27A55}" type="presOf" srcId="{C20EE386-EAC0-4EAF-B576-2241F06BE4DE}" destId="{8CF5B056-4429-4DC7-A252-1B427BF0328A}" srcOrd="0" destOrd="0" presId="urn:microsoft.com/office/officeart/2005/8/layout/hList1"/>
    <dgm:cxn modelId="{4A4D61C3-B5CA-4C2B-AEED-ACE7EDC5763B}" type="presOf" srcId="{258C4326-F5D3-49C3-8D53-7E91B2753468}" destId="{8CF5B056-4429-4DC7-A252-1B427BF0328A}" srcOrd="0" destOrd="2" presId="urn:microsoft.com/office/officeart/2005/8/layout/hList1"/>
    <dgm:cxn modelId="{13552ADA-D217-4E13-8526-1E0A98A6BC6C}" type="presOf" srcId="{6D067317-9CAD-4B28-B357-5D1028629FD1}" destId="{8CF5B056-4429-4DC7-A252-1B427BF0328A}" srcOrd="0" destOrd="1" presId="urn:microsoft.com/office/officeart/2005/8/layout/hList1"/>
    <dgm:cxn modelId="{CDAF0ED8-4865-44E9-BA58-D990DE49CE2B}" srcId="{257ADC9D-81AE-424C-905D-36C772758155}" destId="{8A2507D1-5916-4014-8395-ABE5C1E2E4B2}" srcOrd="0" destOrd="0" parTransId="{A5968EB2-64B8-46E5-B812-8B338C3D9F8C}" sibTransId="{977BE82F-C40E-4813-B295-A9A6911CD7A4}"/>
    <dgm:cxn modelId="{E4F7C027-F71C-417C-A07E-466E262E9819}" type="presOf" srcId="{257ADC9D-81AE-424C-905D-36C772758155}" destId="{3509AAFA-E3EA-491E-804D-380426A763BB}" srcOrd="0" destOrd="0" presId="urn:microsoft.com/office/officeart/2005/8/layout/hList1"/>
    <dgm:cxn modelId="{17793DE9-2BEB-46B7-A150-2BB4A6517666}" type="presOf" srcId="{1566AB2C-EDA0-44BB-ABCC-B2887ACE4229}" destId="{F7BF0036-2A7B-4725-A75F-D2FE103FD3A6}" srcOrd="0" destOrd="0" presId="urn:microsoft.com/office/officeart/2005/8/layout/hList1"/>
    <dgm:cxn modelId="{80EF4234-0ED7-497C-9524-8C43FDEE640A}" type="presOf" srcId="{8A2507D1-5916-4014-8395-ABE5C1E2E4B2}" destId="{A66F4BEF-2364-4B47-B158-9A42342181D7}" srcOrd="0" destOrd="0" presId="urn:microsoft.com/office/officeart/2005/8/layout/hList1"/>
    <dgm:cxn modelId="{A258F0CE-C071-4151-937A-74CEA00A635C}" type="presOf" srcId="{2CC478A9-A140-4320-B803-CA7B41A29533}" destId="{B3B2B1E5-4595-4238-9E51-F71D5F0FBE7E}" srcOrd="0" destOrd="0" presId="urn:microsoft.com/office/officeart/2005/8/layout/hList1"/>
    <dgm:cxn modelId="{F4276939-001E-42A3-B976-12D90D8B1233}" srcId="{75229222-BDD6-497A-BFE6-CAEDFEAB608B}" destId="{1566AB2C-EDA0-44BB-ABCC-B2887ACE4229}" srcOrd="0" destOrd="0" parTransId="{A50EC5A9-2F4B-4FC4-BEF6-810A35E9EF05}" sibTransId="{3C74F8A5-33C8-4991-BF9C-054F83AA5C96}"/>
    <dgm:cxn modelId="{76D20B1D-512D-414F-9C9B-616F898CFA3C}" srcId="{33A4CBBD-577A-42F6-BCF7-7E6A60729E70}" destId="{2CC478A9-A140-4320-B803-CA7B41A29533}" srcOrd="0" destOrd="0" parTransId="{C07125DA-2627-4AA6-95F8-D81DBA253280}" sibTransId="{8D4810E6-F266-49ED-BAB0-7F628A633F8D}"/>
    <dgm:cxn modelId="{32BEA2D5-E6DF-42E9-A67C-E2481576D4C5}" type="presOf" srcId="{7417E761-2DB4-4DF8-A003-3F1C75957BAC}" destId="{F7BF0036-2A7B-4725-A75F-D2FE103FD3A6}" srcOrd="0" destOrd="2" presId="urn:microsoft.com/office/officeart/2005/8/layout/hList1"/>
    <dgm:cxn modelId="{0D16DE6B-8432-483A-930B-742E28F330D0}" type="presOf" srcId="{175CC3C5-6B96-497F-8C90-8E7A4672D9C6}" destId="{F7BF0036-2A7B-4725-A75F-D2FE103FD3A6}" srcOrd="0" destOrd="1" presId="urn:microsoft.com/office/officeart/2005/8/layout/hList1"/>
    <dgm:cxn modelId="{5F1557EF-5127-4BFC-BB08-42C4BACFC286}" srcId="{257ADC9D-81AE-424C-905D-36C772758155}" destId="{33A4CBBD-577A-42F6-BCF7-7E6A60729E70}" srcOrd="1" destOrd="0" parTransId="{A828D151-B09E-4235-B2F6-407893791CD8}" sibTransId="{16E42C8D-B58D-44A2-9A25-1676BF9C9E5B}"/>
    <dgm:cxn modelId="{84D09C37-1D87-422D-B0BE-79E2D7A3D10D}" type="presOf" srcId="{59B09048-756F-458D-984A-248F41BFC1B9}" destId="{B3B2B1E5-4595-4238-9E51-F71D5F0FBE7E}" srcOrd="0" destOrd="3" presId="urn:microsoft.com/office/officeart/2005/8/layout/hList1"/>
    <dgm:cxn modelId="{7BA6A325-19AD-498B-AE1B-A4BD3780D9A1}" type="presOf" srcId="{33A4CBBD-577A-42F6-BCF7-7E6A60729E70}" destId="{1CCD36D9-A6B1-43E8-8587-CEBACBF7586E}" srcOrd="0" destOrd="0" presId="urn:microsoft.com/office/officeart/2005/8/layout/hList1"/>
    <dgm:cxn modelId="{766840DB-159C-49AB-9AE0-AD998B27A1FF}" type="presOf" srcId="{75229222-BDD6-497A-BFE6-CAEDFEAB608B}" destId="{FA311195-7CF4-41F6-8238-9F53D3F6DC79}" srcOrd="0" destOrd="0" presId="urn:microsoft.com/office/officeart/2005/8/layout/hList1"/>
    <dgm:cxn modelId="{BCA68822-0448-4377-98A5-63A3B34F2061}" srcId="{33A4CBBD-577A-42F6-BCF7-7E6A60729E70}" destId="{AD48443F-C7F8-4F30-B079-2AE69D96243C}" srcOrd="2" destOrd="0" parTransId="{C8DF3DBA-E647-44B9-96BC-AADCEE57ECED}" sibTransId="{EF7F0683-6008-47EA-BAAF-C6D56A1D0633}"/>
    <dgm:cxn modelId="{7E1819E5-1F69-4ADD-A4E9-0BBAB5887705}" type="presOf" srcId="{A903C9AC-A58A-413A-9A8A-3272CAE41DF6}" destId="{B3B2B1E5-4595-4238-9E51-F71D5F0FBE7E}" srcOrd="0" destOrd="4" presId="urn:microsoft.com/office/officeart/2005/8/layout/hList1"/>
    <dgm:cxn modelId="{BBF4EB94-2811-44C6-BC55-3233BB7D7B16}" type="presParOf" srcId="{3509AAFA-E3EA-491E-804D-380426A763BB}" destId="{C9217FE7-CC03-411C-9A88-276F6C25005F}" srcOrd="0" destOrd="0" presId="urn:microsoft.com/office/officeart/2005/8/layout/hList1"/>
    <dgm:cxn modelId="{432EA01B-0000-4E81-9817-E5BE6249EB28}" type="presParOf" srcId="{C9217FE7-CC03-411C-9A88-276F6C25005F}" destId="{A66F4BEF-2364-4B47-B158-9A42342181D7}" srcOrd="0" destOrd="0" presId="urn:microsoft.com/office/officeart/2005/8/layout/hList1"/>
    <dgm:cxn modelId="{0052F583-9767-4C7F-AD4D-F01215802F96}" type="presParOf" srcId="{C9217FE7-CC03-411C-9A88-276F6C25005F}" destId="{8CF5B056-4429-4DC7-A252-1B427BF0328A}" srcOrd="1" destOrd="0" presId="urn:microsoft.com/office/officeart/2005/8/layout/hList1"/>
    <dgm:cxn modelId="{9D18908D-C8F5-46ED-965F-D4A9A3361E56}" type="presParOf" srcId="{3509AAFA-E3EA-491E-804D-380426A763BB}" destId="{102A91D5-55A6-41C9-B7A0-981663BECF84}" srcOrd="1" destOrd="0" presId="urn:microsoft.com/office/officeart/2005/8/layout/hList1"/>
    <dgm:cxn modelId="{44E2AABF-EF7F-42B4-90C1-D6E1C0699D78}" type="presParOf" srcId="{3509AAFA-E3EA-491E-804D-380426A763BB}" destId="{A40641C6-9F5B-496F-BECA-2E2B0F889DE3}" srcOrd="2" destOrd="0" presId="urn:microsoft.com/office/officeart/2005/8/layout/hList1"/>
    <dgm:cxn modelId="{CA2118C8-C636-4FBC-A7E3-9822262E412F}" type="presParOf" srcId="{A40641C6-9F5B-496F-BECA-2E2B0F889DE3}" destId="{1CCD36D9-A6B1-43E8-8587-CEBACBF7586E}" srcOrd="0" destOrd="0" presId="urn:microsoft.com/office/officeart/2005/8/layout/hList1"/>
    <dgm:cxn modelId="{6D7BF602-22E2-4A5F-8E2F-46E52AF4502F}" type="presParOf" srcId="{A40641C6-9F5B-496F-BECA-2E2B0F889DE3}" destId="{B3B2B1E5-4595-4238-9E51-F71D5F0FBE7E}" srcOrd="1" destOrd="0" presId="urn:microsoft.com/office/officeart/2005/8/layout/hList1"/>
    <dgm:cxn modelId="{C21F1E15-BF2E-43BE-9477-8D3E604BD756}" type="presParOf" srcId="{3509AAFA-E3EA-491E-804D-380426A763BB}" destId="{D7F7CCB4-3645-4AD3-87BB-8B8343891C47}" srcOrd="3" destOrd="0" presId="urn:microsoft.com/office/officeart/2005/8/layout/hList1"/>
    <dgm:cxn modelId="{B6B3DB33-89CF-46A0-9BBB-B0A6C5668B6C}" type="presParOf" srcId="{3509AAFA-E3EA-491E-804D-380426A763BB}" destId="{5E2D9B39-76D6-47A1-B053-904B403FF34E}" srcOrd="4" destOrd="0" presId="urn:microsoft.com/office/officeart/2005/8/layout/hList1"/>
    <dgm:cxn modelId="{B02FC88B-81E3-469A-B387-04F1A36FD32E}" type="presParOf" srcId="{5E2D9B39-76D6-47A1-B053-904B403FF34E}" destId="{FA311195-7CF4-41F6-8238-9F53D3F6DC79}" srcOrd="0" destOrd="0" presId="urn:microsoft.com/office/officeart/2005/8/layout/hList1"/>
    <dgm:cxn modelId="{11AD92FD-A960-4EC9-AD02-5DF4505D76C0}" type="presParOf" srcId="{5E2D9B39-76D6-47A1-B053-904B403FF34E}" destId="{F7BF0036-2A7B-4725-A75F-D2FE103FD3A6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1B053F2E-C2B9-4977-AE67-390EFEE25F04}" type="doc">
      <dgm:prSet loTypeId="urn:microsoft.com/office/officeart/2005/8/layout/hList1" loCatId="list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69257D60-C337-4C60-85BA-286C63E4D8B6}">
      <dgm:prSet phldrT="[文本]"/>
      <dgm:spPr/>
      <dgm:t>
        <a:bodyPr/>
        <a:lstStyle/>
        <a:p>
          <a:r>
            <a:rPr lang="zh-CN" altLang="en-US" dirty="0" smtClean="0"/>
            <a:t>资源</a:t>
          </a:r>
          <a:r>
            <a:rPr lang="zh-CN" altLang="en-US" dirty="0" smtClean="0"/>
            <a:t>申请</a:t>
          </a:r>
          <a:endParaRPr lang="zh-CN" altLang="en-US" dirty="0"/>
        </a:p>
      </dgm:t>
    </dgm:pt>
    <dgm:pt modelId="{73873C65-454F-444D-B826-23154282BAC7}" type="parTrans" cxnId="{3521935E-0F8B-4E8C-B03F-6BBD07199E5D}">
      <dgm:prSet/>
      <dgm:spPr/>
      <dgm:t>
        <a:bodyPr/>
        <a:lstStyle/>
        <a:p>
          <a:endParaRPr lang="zh-CN" altLang="en-US"/>
        </a:p>
      </dgm:t>
    </dgm:pt>
    <dgm:pt modelId="{3DD311E9-1766-4807-9B40-16767328F67E}" type="sibTrans" cxnId="{3521935E-0F8B-4E8C-B03F-6BBD07199E5D}">
      <dgm:prSet/>
      <dgm:spPr/>
      <dgm:t>
        <a:bodyPr/>
        <a:lstStyle/>
        <a:p>
          <a:endParaRPr lang="zh-CN" altLang="en-US"/>
        </a:p>
      </dgm:t>
    </dgm:pt>
    <dgm:pt modelId="{7336467E-8D14-4CAF-9FC9-CBB86B6AEA6A}">
      <dgm:prSet phldrT="[文本]"/>
      <dgm:spPr/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zh-CN" altLang="en-US" dirty="0" smtClean="0"/>
            <a:t>资源类型</a:t>
          </a:r>
          <a:endParaRPr lang="zh-CN" altLang="en-US" dirty="0"/>
        </a:p>
      </dgm:t>
    </dgm:pt>
    <dgm:pt modelId="{B08ED6B1-3015-484F-B963-25B23684258D}" type="parTrans" cxnId="{F9A8FDF6-3343-47A0-9A2F-76810A9E6C02}">
      <dgm:prSet/>
      <dgm:spPr/>
      <dgm:t>
        <a:bodyPr/>
        <a:lstStyle/>
        <a:p>
          <a:endParaRPr lang="zh-CN" altLang="en-US"/>
        </a:p>
      </dgm:t>
    </dgm:pt>
    <dgm:pt modelId="{3DC73DC8-AA77-42BB-B56D-1CDC29239DE9}" type="sibTrans" cxnId="{F9A8FDF6-3343-47A0-9A2F-76810A9E6C02}">
      <dgm:prSet/>
      <dgm:spPr/>
      <dgm:t>
        <a:bodyPr/>
        <a:lstStyle/>
        <a:p>
          <a:endParaRPr lang="zh-CN" altLang="en-US"/>
        </a:p>
      </dgm:t>
    </dgm:pt>
    <dgm:pt modelId="{285883FB-27B6-48DF-BC11-328CA2C0FF48}">
      <dgm:prSet phldrT="[文本]"/>
      <dgm:spPr/>
      <dgm:t>
        <a:bodyPr/>
        <a:lstStyle/>
        <a:p>
          <a:r>
            <a:rPr lang="zh-CN" altLang="en-US" dirty="0" smtClean="0"/>
            <a:t>发布代码</a:t>
          </a:r>
          <a:r>
            <a:rPr lang="en-US" altLang="zh-CN" dirty="0" smtClean="0"/>
            <a:t>/</a:t>
          </a:r>
          <a:r>
            <a:rPr lang="zh-CN" altLang="en-US" dirty="0" smtClean="0"/>
            <a:t>配置</a:t>
          </a:r>
          <a:endParaRPr lang="zh-CN" altLang="en-US" dirty="0"/>
        </a:p>
      </dgm:t>
    </dgm:pt>
    <dgm:pt modelId="{A1D08B4D-3236-4CFC-9E33-F00F07C33158}" type="parTrans" cxnId="{4A137245-923F-4C87-977E-BCE4EBFF7204}">
      <dgm:prSet/>
      <dgm:spPr/>
      <dgm:t>
        <a:bodyPr/>
        <a:lstStyle/>
        <a:p>
          <a:endParaRPr lang="zh-CN" altLang="en-US"/>
        </a:p>
      </dgm:t>
    </dgm:pt>
    <dgm:pt modelId="{28E282F7-2FD8-4ADF-A66A-6043497836F0}" type="sibTrans" cxnId="{4A137245-923F-4C87-977E-BCE4EBFF7204}">
      <dgm:prSet/>
      <dgm:spPr/>
      <dgm:t>
        <a:bodyPr/>
        <a:lstStyle/>
        <a:p>
          <a:endParaRPr lang="zh-CN" altLang="en-US"/>
        </a:p>
      </dgm:t>
    </dgm:pt>
    <dgm:pt modelId="{8508E35B-C721-4944-87D1-AFC09E2A5DDE}">
      <dgm:prSet phldrT="[文本]"/>
      <dgm:spPr/>
      <dgm:t>
        <a:bodyPr/>
        <a:lstStyle/>
        <a:p>
          <a:r>
            <a:rPr lang="zh-CN" altLang="en-US" dirty="0" smtClean="0"/>
            <a:t>业务发布规范</a:t>
          </a:r>
          <a:endParaRPr lang="zh-CN" altLang="en-US" dirty="0"/>
        </a:p>
      </dgm:t>
    </dgm:pt>
    <dgm:pt modelId="{CC9CEC29-BDBB-4400-9AC6-EEF59C43C00D}" type="parTrans" cxnId="{BA212037-C942-4344-BC5C-5039DF88A03D}">
      <dgm:prSet/>
      <dgm:spPr/>
      <dgm:t>
        <a:bodyPr/>
        <a:lstStyle/>
        <a:p>
          <a:endParaRPr lang="zh-CN" altLang="en-US"/>
        </a:p>
      </dgm:t>
    </dgm:pt>
    <dgm:pt modelId="{9B82FA02-487E-468A-A10B-7022662974BB}" type="sibTrans" cxnId="{BA212037-C942-4344-BC5C-5039DF88A03D}">
      <dgm:prSet/>
      <dgm:spPr/>
      <dgm:t>
        <a:bodyPr/>
        <a:lstStyle/>
        <a:p>
          <a:endParaRPr lang="zh-CN" altLang="en-US"/>
        </a:p>
      </dgm:t>
    </dgm:pt>
    <dgm:pt modelId="{B3F54AFB-65DD-4A14-8C98-42309D23082B}">
      <dgm:prSet phldrT="[文本]"/>
      <dgm:spPr/>
      <dgm:t>
        <a:bodyPr/>
        <a:lstStyle/>
        <a:p>
          <a:r>
            <a:rPr lang="zh-CN" altLang="zh-CN" dirty="0" smtClean="0"/>
            <a:t>托管数据库变更规范</a:t>
          </a:r>
          <a:endParaRPr lang="zh-CN" altLang="en-US" dirty="0"/>
        </a:p>
      </dgm:t>
    </dgm:pt>
    <dgm:pt modelId="{41DB47C0-6824-4BAC-9AA5-C1A21B6053E0}" type="parTrans" cxnId="{4D25654E-9FDB-4F6F-BDF0-EE766B19B669}">
      <dgm:prSet/>
      <dgm:spPr/>
      <dgm:t>
        <a:bodyPr/>
        <a:lstStyle/>
        <a:p>
          <a:endParaRPr lang="zh-CN" altLang="en-US"/>
        </a:p>
      </dgm:t>
    </dgm:pt>
    <dgm:pt modelId="{E26BF6CB-CC8D-413B-9F2A-19F9E833682A}" type="sibTrans" cxnId="{4D25654E-9FDB-4F6F-BDF0-EE766B19B669}">
      <dgm:prSet/>
      <dgm:spPr/>
      <dgm:t>
        <a:bodyPr/>
        <a:lstStyle/>
        <a:p>
          <a:endParaRPr lang="zh-CN" altLang="en-US"/>
        </a:p>
      </dgm:t>
    </dgm:pt>
    <dgm:pt modelId="{CBB235C2-366A-4488-8F14-DCD8BA8B6D43}">
      <dgm:prSet phldrT="[文本]"/>
      <dgm:spPr/>
      <dgm:t>
        <a:bodyPr/>
        <a:lstStyle/>
        <a:p>
          <a:r>
            <a:rPr lang="zh-CN" altLang="en-US" dirty="0" smtClean="0"/>
            <a:t>业务下线</a:t>
          </a:r>
          <a:endParaRPr lang="zh-CN" altLang="en-US" dirty="0"/>
        </a:p>
      </dgm:t>
    </dgm:pt>
    <dgm:pt modelId="{0B9BDEA2-EBFE-413C-8A42-BA3AD409B6B9}" type="parTrans" cxnId="{FB91115C-5133-4AC0-8E23-89DCEC418F3C}">
      <dgm:prSet/>
      <dgm:spPr/>
      <dgm:t>
        <a:bodyPr/>
        <a:lstStyle/>
        <a:p>
          <a:endParaRPr lang="zh-CN" altLang="en-US"/>
        </a:p>
      </dgm:t>
    </dgm:pt>
    <dgm:pt modelId="{559A428C-0E55-435A-A045-AD3FC8930405}" type="sibTrans" cxnId="{FB91115C-5133-4AC0-8E23-89DCEC418F3C}">
      <dgm:prSet/>
      <dgm:spPr/>
      <dgm:t>
        <a:bodyPr/>
        <a:lstStyle/>
        <a:p>
          <a:endParaRPr lang="zh-CN" altLang="en-US"/>
        </a:p>
      </dgm:t>
    </dgm:pt>
    <dgm:pt modelId="{9148231C-9B64-48AF-965C-859DB65987C6}">
      <dgm:prSet phldrT="[文本]"/>
      <dgm:spPr/>
      <dgm:t>
        <a:bodyPr/>
        <a:lstStyle/>
        <a:p>
          <a:r>
            <a:rPr lang="zh-CN" altLang="en-US" dirty="0" smtClean="0"/>
            <a:t>业务下线流程</a:t>
          </a:r>
          <a:endParaRPr lang="zh-CN" altLang="en-US" dirty="0"/>
        </a:p>
      </dgm:t>
    </dgm:pt>
    <dgm:pt modelId="{A35F4B2D-1339-4A7D-82E1-844F4C1D4DE2}" type="parTrans" cxnId="{87110D9B-3CE8-42B4-AC08-7E4B60462FE3}">
      <dgm:prSet/>
      <dgm:spPr/>
      <dgm:t>
        <a:bodyPr/>
        <a:lstStyle/>
        <a:p>
          <a:endParaRPr lang="zh-CN" altLang="en-US"/>
        </a:p>
      </dgm:t>
    </dgm:pt>
    <dgm:pt modelId="{E73AF14F-497E-4952-B5F8-8D70F0BF4FD9}" type="sibTrans" cxnId="{87110D9B-3CE8-42B4-AC08-7E4B60462FE3}">
      <dgm:prSet/>
      <dgm:spPr/>
      <dgm:t>
        <a:bodyPr/>
        <a:lstStyle/>
        <a:p>
          <a:endParaRPr lang="zh-CN" altLang="en-US"/>
        </a:p>
      </dgm:t>
    </dgm:pt>
    <dgm:pt modelId="{141870C6-7173-4EB7-8CAA-6B3DB01563B5}">
      <dgm:prSet phldrT="[文本]"/>
      <dgm:spPr/>
      <dgm:t>
        <a:bodyPr/>
        <a:lstStyle/>
        <a:p>
          <a:r>
            <a:rPr lang="zh-CN" altLang="en-US" dirty="0" smtClean="0"/>
            <a:t>赤兔发布系统</a:t>
          </a:r>
          <a:endParaRPr lang="zh-CN" altLang="en-US" dirty="0"/>
        </a:p>
      </dgm:t>
    </dgm:pt>
    <dgm:pt modelId="{434748C2-64A1-46CD-844E-5A7686352350}" type="parTrans" cxnId="{8A909AE5-CCC5-4EFE-B87F-3452037E8BF1}">
      <dgm:prSet/>
      <dgm:spPr/>
      <dgm:t>
        <a:bodyPr/>
        <a:lstStyle/>
        <a:p>
          <a:endParaRPr lang="zh-CN" altLang="en-US"/>
        </a:p>
      </dgm:t>
    </dgm:pt>
    <dgm:pt modelId="{0CA41CC9-23D2-45A8-BB01-13DB603F81ED}" type="sibTrans" cxnId="{8A909AE5-CCC5-4EFE-B87F-3452037E8BF1}">
      <dgm:prSet/>
      <dgm:spPr/>
      <dgm:t>
        <a:bodyPr/>
        <a:lstStyle/>
        <a:p>
          <a:endParaRPr lang="zh-CN" altLang="en-US"/>
        </a:p>
      </dgm:t>
    </dgm:pt>
    <dgm:pt modelId="{A7F7CFCA-8F3B-4677-9A30-24058E909760}">
      <dgm:prSet phldrT="[文本]"/>
      <dgm:spPr/>
      <dgm:t>
        <a:bodyPr/>
        <a:lstStyle/>
        <a:p>
          <a:r>
            <a:rPr lang="zh-CN" altLang="en-US" dirty="0" smtClean="0"/>
            <a:t>机房服务器裁撤</a:t>
          </a:r>
          <a:endParaRPr lang="zh-CN" altLang="en-US" dirty="0"/>
        </a:p>
      </dgm:t>
    </dgm:pt>
    <dgm:pt modelId="{54B47D8B-9053-4EB6-A0DE-602AD3B9022B}" type="parTrans" cxnId="{79A54616-8902-483C-B108-2F2BA0D8B6FE}">
      <dgm:prSet/>
      <dgm:spPr/>
      <dgm:t>
        <a:bodyPr/>
        <a:lstStyle/>
        <a:p>
          <a:endParaRPr lang="zh-CN" altLang="en-US"/>
        </a:p>
      </dgm:t>
    </dgm:pt>
    <dgm:pt modelId="{1A449EAD-444A-4E2F-92B9-FFE57535C3D4}" type="sibTrans" cxnId="{79A54616-8902-483C-B108-2F2BA0D8B6FE}">
      <dgm:prSet/>
      <dgm:spPr/>
      <dgm:t>
        <a:bodyPr/>
        <a:lstStyle/>
        <a:p>
          <a:endParaRPr lang="zh-CN" altLang="en-US"/>
        </a:p>
      </dgm:t>
    </dgm:pt>
    <dgm:pt modelId="{7FA1C250-2727-432E-AAF6-0170EB72BC98}">
      <dgm:prSet phldrT="[文本]"/>
      <dgm:spPr/>
      <dgm:t>
        <a:bodyPr/>
        <a:lstStyle/>
        <a:p>
          <a:pPr marL="171450" indent="0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endParaRPr lang="zh-CN" altLang="en-US" dirty="0"/>
        </a:p>
      </dgm:t>
    </dgm:pt>
    <dgm:pt modelId="{140C03A3-4358-4E6C-BE33-8F37FCDA79C8}" type="parTrans" cxnId="{746F0D4E-946B-494B-A62C-3438F66AD2E9}">
      <dgm:prSet/>
      <dgm:spPr/>
      <dgm:t>
        <a:bodyPr/>
        <a:lstStyle/>
        <a:p>
          <a:endParaRPr lang="zh-CN" altLang="en-US"/>
        </a:p>
      </dgm:t>
    </dgm:pt>
    <dgm:pt modelId="{48E2493D-A337-410B-A624-07DD478541EB}" type="sibTrans" cxnId="{746F0D4E-946B-494B-A62C-3438F66AD2E9}">
      <dgm:prSet/>
      <dgm:spPr/>
      <dgm:t>
        <a:bodyPr/>
        <a:lstStyle/>
        <a:p>
          <a:endParaRPr lang="zh-CN" altLang="en-US"/>
        </a:p>
      </dgm:t>
    </dgm:pt>
    <dgm:pt modelId="{5F730DFE-4A59-4DE1-9CC9-D3A68C17FCB2}">
      <dgm:prSet/>
      <dgm:spPr/>
      <dgm:t>
        <a:bodyPr/>
        <a:lstStyle/>
        <a:p>
          <a:r>
            <a:rPr lang="zh-CN" altLang="en-US" dirty="0" smtClean="0"/>
            <a:t>资源管理规范和预算</a:t>
          </a:r>
          <a:endParaRPr lang="zh-CN" altLang="en-US" dirty="0"/>
        </a:p>
      </dgm:t>
    </dgm:pt>
    <dgm:pt modelId="{A2039479-A1F7-43AB-9F09-A433BA646C5F}" type="parTrans" cxnId="{17C9C57A-E301-42B0-ABAB-959FF1EB6B05}">
      <dgm:prSet/>
      <dgm:spPr/>
      <dgm:t>
        <a:bodyPr/>
        <a:lstStyle/>
        <a:p>
          <a:endParaRPr lang="zh-CN" altLang="en-US"/>
        </a:p>
      </dgm:t>
    </dgm:pt>
    <dgm:pt modelId="{55FF1CC5-DEEC-4394-9DE3-1F2A8EB4ED28}" type="sibTrans" cxnId="{17C9C57A-E301-42B0-ABAB-959FF1EB6B05}">
      <dgm:prSet/>
      <dgm:spPr/>
      <dgm:t>
        <a:bodyPr/>
        <a:lstStyle/>
        <a:p>
          <a:endParaRPr lang="zh-CN" altLang="en-US"/>
        </a:p>
      </dgm:t>
    </dgm:pt>
    <dgm:pt modelId="{61023320-D018-41DD-9608-47623FE50F3E}" type="pres">
      <dgm:prSet presAssocID="{1B053F2E-C2B9-4977-AE67-390EFEE25F04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3E69504-746E-4479-A781-5A0FD2717B57}" type="pres">
      <dgm:prSet presAssocID="{69257D60-C337-4C60-85BA-286C63E4D8B6}" presName="composite" presStyleCnt="0"/>
      <dgm:spPr/>
    </dgm:pt>
    <dgm:pt modelId="{7B212950-1663-4A9F-A770-2836750E8B92}" type="pres">
      <dgm:prSet presAssocID="{69257D60-C337-4C60-85BA-286C63E4D8B6}" presName="parTx" presStyleLbl="alignNode1" presStyleIdx="0" presStyleCnt="3" custLinFactNeighborX="-723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4356D5-4E68-4D33-8243-4FFAD60B9742}" type="pres">
      <dgm:prSet presAssocID="{69257D60-C337-4C60-85BA-286C63E4D8B6}" presName="desTx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DF5EC1E-D8BC-4CA9-82A0-00F581A7FFCD}" type="pres">
      <dgm:prSet presAssocID="{3DD311E9-1766-4807-9B40-16767328F67E}" presName="space" presStyleCnt="0"/>
      <dgm:spPr/>
    </dgm:pt>
    <dgm:pt modelId="{117A7898-D527-4C1C-AD46-31AC96C0EB4C}" type="pres">
      <dgm:prSet presAssocID="{285883FB-27B6-48DF-BC11-328CA2C0FF48}" presName="composite" presStyleCnt="0"/>
      <dgm:spPr/>
    </dgm:pt>
    <dgm:pt modelId="{5E261CA6-8B91-404C-9C18-3EBD80D2D564}" type="pres">
      <dgm:prSet presAssocID="{285883FB-27B6-48DF-BC11-328CA2C0FF48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A30620E-F4C7-4A1C-A036-E2A012E53656}" type="pres">
      <dgm:prSet presAssocID="{285883FB-27B6-48DF-BC11-328CA2C0FF48}" presName="desTx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383B33C-B901-4E8A-9909-E55CF6FC718E}" type="pres">
      <dgm:prSet presAssocID="{28E282F7-2FD8-4ADF-A66A-6043497836F0}" presName="space" presStyleCnt="0"/>
      <dgm:spPr/>
    </dgm:pt>
    <dgm:pt modelId="{917A2E01-EEFE-4350-A7C4-1C7AFB9A903D}" type="pres">
      <dgm:prSet presAssocID="{CBB235C2-366A-4488-8F14-DCD8BA8B6D43}" presName="composite" presStyleCnt="0"/>
      <dgm:spPr/>
    </dgm:pt>
    <dgm:pt modelId="{7351FA09-164D-4068-B0E1-6F89C0CA41B1}" type="pres">
      <dgm:prSet presAssocID="{CBB235C2-366A-4488-8F14-DCD8BA8B6D43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6BCEBF6-C9A9-4B87-8F2A-EF08A0A6EE1E}" type="pres">
      <dgm:prSet presAssocID="{CBB235C2-366A-4488-8F14-DCD8BA8B6D43}" presName="desTx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9A54616-8902-483C-B108-2F2BA0D8B6FE}" srcId="{CBB235C2-366A-4488-8F14-DCD8BA8B6D43}" destId="{A7F7CFCA-8F3B-4677-9A30-24058E909760}" srcOrd="1" destOrd="0" parTransId="{54B47D8B-9053-4EB6-A0DE-602AD3B9022B}" sibTransId="{1A449EAD-444A-4E2F-92B9-FFE57535C3D4}"/>
    <dgm:cxn modelId="{17C9C57A-E301-42B0-ABAB-959FF1EB6B05}" srcId="{69257D60-C337-4C60-85BA-286C63E4D8B6}" destId="{5F730DFE-4A59-4DE1-9CC9-D3A68C17FCB2}" srcOrd="1" destOrd="0" parTransId="{A2039479-A1F7-43AB-9F09-A433BA646C5F}" sibTransId="{55FF1CC5-DEEC-4394-9DE3-1F2A8EB4ED28}"/>
    <dgm:cxn modelId="{E499E325-E89E-4643-BC7C-B401462E78DE}" type="presOf" srcId="{7FA1C250-2727-432E-AAF6-0170EB72BC98}" destId="{3E4356D5-4E68-4D33-8243-4FFAD60B9742}" srcOrd="0" destOrd="2" presId="urn:microsoft.com/office/officeart/2005/8/layout/hList1"/>
    <dgm:cxn modelId="{881D6DCF-00EB-4F95-9E67-FC97E7F3FBF7}" type="presOf" srcId="{69257D60-C337-4C60-85BA-286C63E4D8B6}" destId="{7B212950-1663-4A9F-A770-2836750E8B92}" srcOrd="0" destOrd="0" presId="urn:microsoft.com/office/officeart/2005/8/layout/hList1"/>
    <dgm:cxn modelId="{FB91115C-5133-4AC0-8E23-89DCEC418F3C}" srcId="{1B053F2E-C2B9-4977-AE67-390EFEE25F04}" destId="{CBB235C2-366A-4488-8F14-DCD8BA8B6D43}" srcOrd="2" destOrd="0" parTransId="{0B9BDEA2-EBFE-413C-8A42-BA3AD409B6B9}" sibTransId="{559A428C-0E55-435A-A045-AD3FC8930405}"/>
    <dgm:cxn modelId="{EA422D1D-9974-498C-A9B6-BCCE6CADFC71}" type="presOf" srcId="{5F730DFE-4A59-4DE1-9CC9-D3A68C17FCB2}" destId="{3E4356D5-4E68-4D33-8243-4FFAD60B9742}" srcOrd="0" destOrd="1" presId="urn:microsoft.com/office/officeart/2005/8/layout/hList1"/>
    <dgm:cxn modelId="{7D0AF3A5-FABB-4775-9791-5E47606CB986}" type="presOf" srcId="{A7F7CFCA-8F3B-4677-9A30-24058E909760}" destId="{F6BCEBF6-C9A9-4B87-8F2A-EF08A0A6EE1E}" srcOrd="0" destOrd="1" presId="urn:microsoft.com/office/officeart/2005/8/layout/hList1"/>
    <dgm:cxn modelId="{4D25654E-9FDB-4F6F-BDF0-EE766B19B669}" srcId="{285883FB-27B6-48DF-BC11-328CA2C0FF48}" destId="{B3F54AFB-65DD-4A14-8C98-42309D23082B}" srcOrd="2" destOrd="0" parTransId="{41DB47C0-6824-4BAC-9AA5-C1A21B6053E0}" sibTransId="{E26BF6CB-CC8D-413B-9F2A-19F9E833682A}"/>
    <dgm:cxn modelId="{BA212037-C942-4344-BC5C-5039DF88A03D}" srcId="{285883FB-27B6-48DF-BC11-328CA2C0FF48}" destId="{8508E35B-C721-4944-87D1-AFC09E2A5DDE}" srcOrd="0" destOrd="0" parTransId="{CC9CEC29-BDBB-4400-9AC6-EEF59C43C00D}" sibTransId="{9B82FA02-487E-468A-A10B-7022662974BB}"/>
    <dgm:cxn modelId="{B65AE338-C923-4766-A842-E58631780323}" type="presOf" srcId="{CBB235C2-366A-4488-8F14-DCD8BA8B6D43}" destId="{7351FA09-164D-4068-B0E1-6F89C0CA41B1}" srcOrd="0" destOrd="0" presId="urn:microsoft.com/office/officeart/2005/8/layout/hList1"/>
    <dgm:cxn modelId="{F9A8FDF6-3343-47A0-9A2F-76810A9E6C02}" srcId="{69257D60-C337-4C60-85BA-286C63E4D8B6}" destId="{7336467E-8D14-4CAF-9FC9-CBB86B6AEA6A}" srcOrd="0" destOrd="0" parTransId="{B08ED6B1-3015-484F-B963-25B23684258D}" sibTransId="{3DC73DC8-AA77-42BB-B56D-1CDC29239DE9}"/>
    <dgm:cxn modelId="{4A137245-923F-4C87-977E-BCE4EBFF7204}" srcId="{1B053F2E-C2B9-4977-AE67-390EFEE25F04}" destId="{285883FB-27B6-48DF-BC11-328CA2C0FF48}" srcOrd="1" destOrd="0" parTransId="{A1D08B4D-3236-4CFC-9E33-F00F07C33158}" sibTransId="{28E282F7-2FD8-4ADF-A66A-6043497836F0}"/>
    <dgm:cxn modelId="{91278FE6-305A-4B1C-8047-8133C090E8C3}" type="presOf" srcId="{B3F54AFB-65DD-4A14-8C98-42309D23082B}" destId="{EA30620E-F4C7-4A1C-A036-E2A012E53656}" srcOrd="0" destOrd="2" presId="urn:microsoft.com/office/officeart/2005/8/layout/hList1"/>
    <dgm:cxn modelId="{87110D9B-3CE8-42B4-AC08-7E4B60462FE3}" srcId="{CBB235C2-366A-4488-8F14-DCD8BA8B6D43}" destId="{9148231C-9B64-48AF-965C-859DB65987C6}" srcOrd="0" destOrd="0" parTransId="{A35F4B2D-1339-4A7D-82E1-844F4C1D4DE2}" sibTransId="{E73AF14F-497E-4952-B5F8-8D70F0BF4FD9}"/>
    <dgm:cxn modelId="{B67DEA9C-E9CD-4F71-BC4B-53645045607C}" type="presOf" srcId="{1B053F2E-C2B9-4977-AE67-390EFEE25F04}" destId="{61023320-D018-41DD-9608-47623FE50F3E}" srcOrd="0" destOrd="0" presId="urn:microsoft.com/office/officeart/2005/8/layout/hList1"/>
    <dgm:cxn modelId="{8602D8E6-7AEC-4F89-A61A-D1C408EE93BE}" type="presOf" srcId="{285883FB-27B6-48DF-BC11-328CA2C0FF48}" destId="{5E261CA6-8B91-404C-9C18-3EBD80D2D564}" srcOrd="0" destOrd="0" presId="urn:microsoft.com/office/officeart/2005/8/layout/hList1"/>
    <dgm:cxn modelId="{3521935E-0F8B-4E8C-B03F-6BBD07199E5D}" srcId="{1B053F2E-C2B9-4977-AE67-390EFEE25F04}" destId="{69257D60-C337-4C60-85BA-286C63E4D8B6}" srcOrd="0" destOrd="0" parTransId="{73873C65-454F-444D-B826-23154282BAC7}" sibTransId="{3DD311E9-1766-4807-9B40-16767328F67E}"/>
    <dgm:cxn modelId="{49D1004A-CD4A-404F-9A05-3222DD3718C0}" type="presOf" srcId="{141870C6-7173-4EB7-8CAA-6B3DB01563B5}" destId="{EA30620E-F4C7-4A1C-A036-E2A012E53656}" srcOrd="0" destOrd="1" presId="urn:microsoft.com/office/officeart/2005/8/layout/hList1"/>
    <dgm:cxn modelId="{3B7FFFCB-E152-42D9-9E4B-57D10195806B}" type="presOf" srcId="{8508E35B-C721-4944-87D1-AFC09E2A5DDE}" destId="{EA30620E-F4C7-4A1C-A036-E2A012E53656}" srcOrd="0" destOrd="0" presId="urn:microsoft.com/office/officeart/2005/8/layout/hList1"/>
    <dgm:cxn modelId="{BED0E0B2-254D-46F4-A16F-D851905804A3}" type="presOf" srcId="{9148231C-9B64-48AF-965C-859DB65987C6}" destId="{F6BCEBF6-C9A9-4B87-8F2A-EF08A0A6EE1E}" srcOrd="0" destOrd="0" presId="urn:microsoft.com/office/officeart/2005/8/layout/hList1"/>
    <dgm:cxn modelId="{8A909AE5-CCC5-4EFE-B87F-3452037E8BF1}" srcId="{285883FB-27B6-48DF-BC11-328CA2C0FF48}" destId="{141870C6-7173-4EB7-8CAA-6B3DB01563B5}" srcOrd="1" destOrd="0" parTransId="{434748C2-64A1-46CD-844E-5A7686352350}" sibTransId="{0CA41CC9-23D2-45A8-BB01-13DB603F81ED}"/>
    <dgm:cxn modelId="{746F0D4E-946B-494B-A62C-3438F66AD2E9}" srcId="{69257D60-C337-4C60-85BA-286C63E4D8B6}" destId="{7FA1C250-2727-432E-AAF6-0170EB72BC98}" srcOrd="2" destOrd="0" parTransId="{140C03A3-4358-4E6C-BE33-8F37FCDA79C8}" sibTransId="{48E2493D-A337-410B-A624-07DD478541EB}"/>
    <dgm:cxn modelId="{B92F59DE-C5BD-477D-B4DA-7AAFA3F546FD}" type="presOf" srcId="{7336467E-8D14-4CAF-9FC9-CBB86B6AEA6A}" destId="{3E4356D5-4E68-4D33-8243-4FFAD60B9742}" srcOrd="0" destOrd="0" presId="urn:microsoft.com/office/officeart/2005/8/layout/hList1"/>
    <dgm:cxn modelId="{EFE626F8-5E98-4C0E-AC8F-6A0CF4EF7317}" type="presParOf" srcId="{61023320-D018-41DD-9608-47623FE50F3E}" destId="{33E69504-746E-4479-A781-5A0FD2717B57}" srcOrd="0" destOrd="0" presId="urn:microsoft.com/office/officeart/2005/8/layout/hList1"/>
    <dgm:cxn modelId="{8B0D1229-F1B8-4A2A-B38E-76F90411C44C}" type="presParOf" srcId="{33E69504-746E-4479-A781-5A0FD2717B57}" destId="{7B212950-1663-4A9F-A770-2836750E8B92}" srcOrd="0" destOrd="0" presId="urn:microsoft.com/office/officeart/2005/8/layout/hList1"/>
    <dgm:cxn modelId="{1760CBAA-8C5E-4939-99DD-376CC9FC79F0}" type="presParOf" srcId="{33E69504-746E-4479-A781-5A0FD2717B57}" destId="{3E4356D5-4E68-4D33-8243-4FFAD60B9742}" srcOrd="1" destOrd="0" presId="urn:microsoft.com/office/officeart/2005/8/layout/hList1"/>
    <dgm:cxn modelId="{4ABF0694-D10F-462A-AF7E-9A50B5E05DCA}" type="presParOf" srcId="{61023320-D018-41DD-9608-47623FE50F3E}" destId="{8DF5EC1E-D8BC-4CA9-82A0-00F581A7FFCD}" srcOrd="1" destOrd="0" presId="urn:microsoft.com/office/officeart/2005/8/layout/hList1"/>
    <dgm:cxn modelId="{7773280E-E5D8-4FA8-A7D4-C1BA8B14D4A2}" type="presParOf" srcId="{61023320-D018-41DD-9608-47623FE50F3E}" destId="{117A7898-D527-4C1C-AD46-31AC96C0EB4C}" srcOrd="2" destOrd="0" presId="urn:microsoft.com/office/officeart/2005/8/layout/hList1"/>
    <dgm:cxn modelId="{A73F4614-97EE-4657-AA03-0D6A9550FDA6}" type="presParOf" srcId="{117A7898-D527-4C1C-AD46-31AC96C0EB4C}" destId="{5E261CA6-8B91-404C-9C18-3EBD80D2D564}" srcOrd="0" destOrd="0" presId="urn:microsoft.com/office/officeart/2005/8/layout/hList1"/>
    <dgm:cxn modelId="{31768B1C-DB41-4DF6-BF44-DA489F418CAF}" type="presParOf" srcId="{117A7898-D527-4C1C-AD46-31AC96C0EB4C}" destId="{EA30620E-F4C7-4A1C-A036-E2A012E53656}" srcOrd="1" destOrd="0" presId="urn:microsoft.com/office/officeart/2005/8/layout/hList1"/>
    <dgm:cxn modelId="{93464B08-880E-4699-860C-3B7451117174}" type="presParOf" srcId="{61023320-D018-41DD-9608-47623FE50F3E}" destId="{8383B33C-B901-4E8A-9909-E55CF6FC718E}" srcOrd="3" destOrd="0" presId="urn:microsoft.com/office/officeart/2005/8/layout/hList1"/>
    <dgm:cxn modelId="{2E9E06B0-9E3F-48AF-9D45-27A68ADFA581}" type="presParOf" srcId="{61023320-D018-41DD-9608-47623FE50F3E}" destId="{917A2E01-EEFE-4350-A7C4-1C7AFB9A903D}" srcOrd="4" destOrd="0" presId="urn:microsoft.com/office/officeart/2005/8/layout/hList1"/>
    <dgm:cxn modelId="{33467374-1230-4B43-8979-4E3B118DE4A7}" type="presParOf" srcId="{917A2E01-EEFE-4350-A7C4-1C7AFB9A903D}" destId="{7351FA09-164D-4068-B0E1-6F89C0CA41B1}" srcOrd="0" destOrd="0" presId="urn:microsoft.com/office/officeart/2005/8/layout/hList1"/>
    <dgm:cxn modelId="{CA61C422-FF79-4D9F-AC13-A822679C27C1}" type="presParOf" srcId="{917A2E01-EEFE-4350-A7C4-1C7AFB9A903D}" destId="{F6BCEBF6-C9A9-4B87-8F2A-EF08A0A6EE1E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3E2234-989A-401B-8067-2CF02F8BA5D1}">
      <dsp:nvSpPr>
        <dsp:cNvPr id="0" name=""/>
        <dsp:cNvSpPr/>
      </dsp:nvSpPr>
      <dsp:spPr>
        <a:xfrm>
          <a:off x="3606732" y="2075916"/>
          <a:ext cx="1701935" cy="1701935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575" tIns="28575" rIns="28575" bIns="28575" numCol="1" spcCol="1270" anchor="ctr" anchorCtr="0">
          <a:noAutofit/>
        </a:bodyPr>
        <a:lstStyle/>
        <a:p>
          <a:pPr lvl="0" algn="ctr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500" kern="1200" dirty="0" smtClean="0"/>
            <a:t>项目</a:t>
          </a:r>
          <a:endParaRPr lang="zh-CN" altLang="en-US" sz="4500" kern="1200" dirty="0"/>
        </a:p>
      </dsp:txBody>
      <dsp:txXfrm>
        <a:off x="3855975" y="2325159"/>
        <a:ext cx="1203449" cy="1203449"/>
      </dsp:txXfrm>
    </dsp:sp>
    <dsp:sp modelId="{B1DE298F-73DF-4500-A018-9D88F3061C65}">
      <dsp:nvSpPr>
        <dsp:cNvPr id="0" name=""/>
        <dsp:cNvSpPr/>
      </dsp:nvSpPr>
      <dsp:spPr>
        <a:xfrm rot="10800000">
          <a:off x="1881674" y="2684359"/>
          <a:ext cx="1630179" cy="485051"/>
        </a:xfrm>
        <a:prstGeom prst="lef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B18AA65-74B1-4021-8E13-170229A0021C}">
      <dsp:nvSpPr>
        <dsp:cNvPr id="0" name=""/>
        <dsp:cNvSpPr/>
      </dsp:nvSpPr>
      <dsp:spPr>
        <a:xfrm>
          <a:off x="1285997" y="2450342"/>
          <a:ext cx="1191355" cy="953084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/>
            <a:t>产品</a:t>
          </a:r>
          <a:endParaRPr lang="zh-CN" altLang="en-US" sz="3800" kern="1200" dirty="0"/>
        </a:p>
      </dsp:txBody>
      <dsp:txXfrm>
        <a:off x="1313912" y="2478257"/>
        <a:ext cx="1135525" cy="897254"/>
      </dsp:txXfrm>
    </dsp:sp>
    <dsp:sp modelId="{1065D53F-7DE6-49D3-8000-83B16701BD8D}">
      <dsp:nvSpPr>
        <dsp:cNvPr id="0" name=""/>
        <dsp:cNvSpPr/>
      </dsp:nvSpPr>
      <dsp:spPr>
        <a:xfrm rot="12960000">
          <a:off x="2217983" y="1649306"/>
          <a:ext cx="1630179" cy="485051"/>
        </a:xfrm>
        <a:prstGeom prst="leftArrow">
          <a:avLst>
            <a:gd name="adj1" fmla="val 60000"/>
            <a:gd name="adj2" fmla="val 50000"/>
          </a:avLst>
        </a:prstGeom>
        <a:solidFill>
          <a:schemeClr val="accent3">
            <a:hueOff val="662049"/>
            <a:satOff val="-124"/>
            <a:lumOff val="3333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0CCF110-BD00-4349-9B79-F42156601BD7}">
      <dsp:nvSpPr>
        <dsp:cNvPr id="0" name=""/>
        <dsp:cNvSpPr/>
      </dsp:nvSpPr>
      <dsp:spPr>
        <a:xfrm>
          <a:off x="1777974" y="936193"/>
          <a:ext cx="1191355" cy="953084"/>
        </a:xfrm>
        <a:prstGeom prst="roundRect">
          <a:avLst>
            <a:gd name="adj" fmla="val 10000"/>
          </a:avLst>
        </a:prstGeom>
        <a:solidFill>
          <a:schemeClr val="accent3">
            <a:hueOff val="662049"/>
            <a:satOff val="-124"/>
            <a:lumOff val="3333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/>
            <a:t>设计</a:t>
          </a:r>
          <a:endParaRPr lang="zh-CN" altLang="en-US" sz="3800" kern="1200" dirty="0"/>
        </a:p>
      </dsp:txBody>
      <dsp:txXfrm>
        <a:off x="1805889" y="964108"/>
        <a:ext cx="1135525" cy="897254"/>
      </dsp:txXfrm>
    </dsp:sp>
    <dsp:sp modelId="{8025870C-A535-4088-82C5-FE49B347A3AA}">
      <dsp:nvSpPr>
        <dsp:cNvPr id="0" name=""/>
        <dsp:cNvSpPr/>
      </dsp:nvSpPr>
      <dsp:spPr>
        <a:xfrm rot="15120000">
          <a:off x="3098451" y="1009609"/>
          <a:ext cx="1630179" cy="485051"/>
        </a:xfrm>
        <a:prstGeom prst="leftArrow">
          <a:avLst>
            <a:gd name="adj1" fmla="val 60000"/>
            <a:gd name="adj2" fmla="val 50000"/>
          </a:avLst>
        </a:prstGeom>
        <a:solidFill>
          <a:schemeClr val="accent3">
            <a:hueOff val="1324099"/>
            <a:satOff val="-248"/>
            <a:lumOff val="6667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9FC3344-4DC5-4131-B408-AD2ACD919CB0}">
      <dsp:nvSpPr>
        <dsp:cNvPr id="0" name=""/>
        <dsp:cNvSpPr/>
      </dsp:nvSpPr>
      <dsp:spPr>
        <a:xfrm>
          <a:off x="3065986" y="397"/>
          <a:ext cx="1191355" cy="953084"/>
        </a:xfrm>
        <a:prstGeom prst="roundRect">
          <a:avLst>
            <a:gd name="adj" fmla="val 10000"/>
          </a:avLst>
        </a:prstGeom>
        <a:solidFill>
          <a:schemeClr val="accent3">
            <a:hueOff val="1324099"/>
            <a:satOff val="-248"/>
            <a:lumOff val="6667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/>
            <a:t>开发</a:t>
          </a:r>
          <a:endParaRPr lang="zh-CN" altLang="en-US" sz="3800" kern="1200" dirty="0"/>
        </a:p>
      </dsp:txBody>
      <dsp:txXfrm>
        <a:off x="3093901" y="28312"/>
        <a:ext cx="1135525" cy="897254"/>
      </dsp:txXfrm>
    </dsp:sp>
    <dsp:sp modelId="{8B78353A-E4A5-4C2E-91F1-BA40014EDD21}">
      <dsp:nvSpPr>
        <dsp:cNvPr id="0" name=""/>
        <dsp:cNvSpPr/>
      </dsp:nvSpPr>
      <dsp:spPr>
        <a:xfrm rot="17280000">
          <a:off x="4186769" y="1009609"/>
          <a:ext cx="1630179" cy="485051"/>
        </a:xfrm>
        <a:prstGeom prst="leftArrow">
          <a:avLst>
            <a:gd name="adj1" fmla="val 60000"/>
            <a:gd name="adj2" fmla="val 50000"/>
          </a:avLst>
        </a:prstGeom>
        <a:solidFill>
          <a:schemeClr val="accent3">
            <a:hueOff val="1986148"/>
            <a:satOff val="-373"/>
            <a:lumOff val="1000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8C9FBD6-7938-49CE-9DFF-4BFD967B8610}">
      <dsp:nvSpPr>
        <dsp:cNvPr id="0" name=""/>
        <dsp:cNvSpPr/>
      </dsp:nvSpPr>
      <dsp:spPr>
        <a:xfrm>
          <a:off x="4658058" y="397"/>
          <a:ext cx="1191355" cy="953084"/>
        </a:xfrm>
        <a:prstGeom prst="roundRect">
          <a:avLst>
            <a:gd name="adj" fmla="val 10000"/>
          </a:avLst>
        </a:prstGeom>
        <a:solidFill>
          <a:schemeClr val="accent3">
            <a:hueOff val="1986148"/>
            <a:satOff val="-373"/>
            <a:lumOff val="1000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/>
            <a:t>测试</a:t>
          </a:r>
          <a:endParaRPr lang="zh-CN" altLang="en-US" sz="3800" kern="1200" dirty="0"/>
        </a:p>
      </dsp:txBody>
      <dsp:txXfrm>
        <a:off x="4685973" y="28312"/>
        <a:ext cx="1135525" cy="897254"/>
      </dsp:txXfrm>
    </dsp:sp>
    <dsp:sp modelId="{CC392D72-58D8-4625-98BD-08752DA0A4EA}">
      <dsp:nvSpPr>
        <dsp:cNvPr id="0" name=""/>
        <dsp:cNvSpPr/>
      </dsp:nvSpPr>
      <dsp:spPr>
        <a:xfrm rot="19440000">
          <a:off x="5067237" y="1649306"/>
          <a:ext cx="1630179" cy="485051"/>
        </a:xfrm>
        <a:prstGeom prst="leftArrow">
          <a:avLst>
            <a:gd name="adj1" fmla="val 60000"/>
            <a:gd name="adj2" fmla="val 50000"/>
          </a:avLst>
        </a:prstGeom>
        <a:solidFill>
          <a:schemeClr val="accent3">
            <a:hueOff val="2648197"/>
            <a:satOff val="-497"/>
            <a:lumOff val="13334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4845765-F9D0-4A8C-9E97-1CE97CCFA5C7}">
      <dsp:nvSpPr>
        <dsp:cNvPr id="0" name=""/>
        <dsp:cNvSpPr/>
      </dsp:nvSpPr>
      <dsp:spPr>
        <a:xfrm>
          <a:off x="5946070" y="936193"/>
          <a:ext cx="1191355" cy="953084"/>
        </a:xfrm>
        <a:prstGeom prst="roundRect">
          <a:avLst>
            <a:gd name="adj" fmla="val 10000"/>
          </a:avLst>
        </a:prstGeom>
        <a:solidFill>
          <a:schemeClr val="accent3">
            <a:hueOff val="2648197"/>
            <a:satOff val="-497"/>
            <a:lumOff val="13334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b="1" kern="1200" dirty="0" smtClean="0">
              <a:solidFill>
                <a:srgbClr val="FFC000"/>
              </a:solidFill>
            </a:rPr>
            <a:t>运维</a:t>
          </a:r>
          <a:endParaRPr lang="zh-CN" altLang="en-US" sz="3800" b="1" kern="1200" dirty="0">
            <a:solidFill>
              <a:srgbClr val="FFC000"/>
            </a:solidFill>
          </a:endParaRPr>
        </a:p>
      </dsp:txBody>
      <dsp:txXfrm>
        <a:off x="5973985" y="964108"/>
        <a:ext cx="1135525" cy="897254"/>
      </dsp:txXfrm>
    </dsp:sp>
    <dsp:sp modelId="{ABB0C263-AEAD-48C0-8198-0E675AFCA0C6}">
      <dsp:nvSpPr>
        <dsp:cNvPr id="0" name=""/>
        <dsp:cNvSpPr/>
      </dsp:nvSpPr>
      <dsp:spPr>
        <a:xfrm>
          <a:off x="5403546" y="2684359"/>
          <a:ext cx="1630179" cy="485051"/>
        </a:xfrm>
        <a:prstGeom prst="leftArrow">
          <a:avLst>
            <a:gd name="adj1" fmla="val 60000"/>
            <a:gd name="adj2" fmla="val 50000"/>
          </a:avLst>
        </a:prstGeom>
        <a:solidFill>
          <a:schemeClr val="accent3">
            <a:hueOff val="3310247"/>
            <a:satOff val="-621"/>
            <a:lumOff val="16667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D1F2109-86ED-4169-AF0B-0EBEB9EEE07D}">
      <dsp:nvSpPr>
        <dsp:cNvPr id="0" name=""/>
        <dsp:cNvSpPr/>
      </dsp:nvSpPr>
      <dsp:spPr>
        <a:xfrm>
          <a:off x="6438047" y="2450342"/>
          <a:ext cx="1191355" cy="953084"/>
        </a:xfrm>
        <a:prstGeom prst="roundRect">
          <a:avLst>
            <a:gd name="adj" fmla="val 10000"/>
          </a:avLst>
        </a:prstGeom>
        <a:solidFill>
          <a:schemeClr val="accent3">
            <a:hueOff val="3310247"/>
            <a:satOff val="-621"/>
            <a:lumOff val="16667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/>
            <a:t>运营</a:t>
          </a:r>
          <a:endParaRPr lang="zh-CN" altLang="en-US" sz="3800" kern="1200" dirty="0"/>
        </a:p>
      </dsp:txBody>
      <dsp:txXfrm>
        <a:off x="6465962" y="2478257"/>
        <a:ext cx="1135525" cy="89725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66F4BEF-2364-4B47-B158-9A42342181D7}">
      <dsp:nvSpPr>
        <dsp:cNvPr id="0" name=""/>
        <dsp:cNvSpPr/>
      </dsp:nvSpPr>
      <dsp:spPr>
        <a:xfrm>
          <a:off x="2786" y="14903"/>
          <a:ext cx="2716410" cy="69120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使用服务器</a:t>
          </a:r>
          <a:endParaRPr lang="zh-CN" altLang="en-US" sz="2400" kern="1200" dirty="0"/>
        </a:p>
      </dsp:txBody>
      <dsp:txXfrm>
        <a:off x="2786" y="14903"/>
        <a:ext cx="2716410" cy="691200"/>
      </dsp:txXfrm>
    </dsp:sp>
    <dsp:sp modelId="{8CF5B056-4429-4DC7-A252-1B427BF0328A}">
      <dsp:nvSpPr>
        <dsp:cNvPr id="0" name=""/>
        <dsp:cNvSpPr/>
      </dsp:nvSpPr>
      <dsp:spPr>
        <a:xfrm>
          <a:off x="2786" y="706103"/>
          <a:ext cx="2716410" cy="3057243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登录服务器：服务器帐户密码管理规范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管理类接口安全规范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高危端口扫描及处罚办法</a:t>
          </a:r>
          <a:endParaRPr lang="zh-CN" altLang="en-US" sz="2400" kern="1200" dirty="0"/>
        </a:p>
      </dsp:txBody>
      <dsp:txXfrm>
        <a:off x="2786" y="706103"/>
        <a:ext cx="2716410" cy="3057243"/>
      </dsp:txXfrm>
    </dsp:sp>
    <dsp:sp modelId="{1CCD36D9-A6B1-43E8-8587-CEBACBF7586E}">
      <dsp:nvSpPr>
        <dsp:cNvPr id="0" name=""/>
        <dsp:cNvSpPr/>
      </dsp:nvSpPr>
      <dsp:spPr>
        <a:xfrm>
          <a:off x="3099494" y="14903"/>
          <a:ext cx="2716410" cy="691200"/>
        </a:xfrm>
        <a:prstGeom prst="rect">
          <a:avLst/>
        </a:prstGeom>
        <a:solidFill>
          <a:schemeClr val="accent2">
            <a:hueOff val="444793"/>
            <a:satOff val="-9942"/>
            <a:lumOff val="-9412"/>
            <a:alphaOff val="0"/>
          </a:schemeClr>
        </a:solidFill>
        <a:ln w="15875" cap="rnd" cmpd="sng" algn="ctr">
          <a:solidFill>
            <a:schemeClr val="accent2">
              <a:hueOff val="444793"/>
              <a:satOff val="-9942"/>
              <a:lumOff val="-941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查看业务情况</a:t>
          </a:r>
          <a:endParaRPr lang="zh-CN" altLang="en-US" sz="2400" kern="1200" dirty="0"/>
        </a:p>
      </dsp:txBody>
      <dsp:txXfrm>
        <a:off x="3099494" y="14903"/>
        <a:ext cx="2716410" cy="691200"/>
      </dsp:txXfrm>
    </dsp:sp>
    <dsp:sp modelId="{B3B2B1E5-4595-4238-9E51-F71D5F0FBE7E}">
      <dsp:nvSpPr>
        <dsp:cNvPr id="0" name=""/>
        <dsp:cNvSpPr/>
      </dsp:nvSpPr>
      <dsp:spPr>
        <a:xfrm>
          <a:off x="3099494" y="706103"/>
          <a:ext cx="2716410" cy="3057243"/>
        </a:xfrm>
        <a:prstGeom prst="rect">
          <a:avLst/>
        </a:prstGeom>
        <a:solidFill>
          <a:schemeClr val="accent2">
            <a:tint val="40000"/>
            <a:alpha val="90000"/>
            <a:hueOff val="491070"/>
            <a:satOff val="-25033"/>
            <a:lumOff val="-2589"/>
            <a:alphaOff val="0"/>
          </a:schemeClr>
        </a:solidFill>
        <a:ln w="15875" cap="rnd" cmpd="sng" algn="ctr">
          <a:solidFill>
            <a:schemeClr val="accent2">
              <a:tint val="40000"/>
              <a:alpha val="90000"/>
              <a:hueOff val="491070"/>
              <a:satOff val="-25033"/>
              <a:lumOff val="-258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模块间接口调用系统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kern="1200" dirty="0" smtClean="0"/>
            <a:t>MONITOR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棱镜业务监控平台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0" i="0" u="none" kern="1200" dirty="0" smtClean="0"/>
            <a:t>鹰眼日志平台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kern="1200" dirty="0" smtClean="0"/>
            <a:t>ONS</a:t>
          </a:r>
          <a:r>
            <a:rPr lang="zh-CN" altLang="en-US" sz="2400" kern="1200" dirty="0" smtClean="0"/>
            <a:t>名字服务</a:t>
          </a:r>
          <a:endParaRPr lang="zh-CN" altLang="en-US" sz="2400" kern="1200" dirty="0"/>
        </a:p>
      </dsp:txBody>
      <dsp:txXfrm>
        <a:off x="3099494" y="706103"/>
        <a:ext cx="2716410" cy="3057243"/>
      </dsp:txXfrm>
    </dsp:sp>
    <dsp:sp modelId="{FA311195-7CF4-41F6-8238-9F53D3F6DC79}">
      <dsp:nvSpPr>
        <dsp:cNvPr id="0" name=""/>
        <dsp:cNvSpPr/>
      </dsp:nvSpPr>
      <dsp:spPr>
        <a:xfrm>
          <a:off x="6196202" y="14903"/>
          <a:ext cx="2716410" cy="691200"/>
        </a:xfrm>
        <a:prstGeom prst="rect">
          <a:avLst/>
        </a:prstGeom>
        <a:solidFill>
          <a:schemeClr val="accent2">
            <a:hueOff val="889586"/>
            <a:satOff val="-19883"/>
            <a:lumOff val="-18823"/>
            <a:alphaOff val="0"/>
          </a:schemeClr>
        </a:solidFill>
        <a:ln w="15875" cap="rnd" cmpd="sng" algn="ctr">
          <a:solidFill>
            <a:schemeClr val="accent2">
              <a:hueOff val="889586"/>
              <a:satOff val="-19883"/>
              <a:lumOff val="-1882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发生故障</a:t>
          </a:r>
          <a:endParaRPr lang="zh-CN" altLang="en-US" sz="2400" kern="1200" dirty="0"/>
        </a:p>
      </dsp:txBody>
      <dsp:txXfrm>
        <a:off x="6196202" y="14903"/>
        <a:ext cx="2716410" cy="691200"/>
      </dsp:txXfrm>
    </dsp:sp>
    <dsp:sp modelId="{F7BF0036-2A7B-4725-A75F-D2FE103FD3A6}">
      <dsp:nvSpPr>
        <dsp:cNvPr id="0" name=""/>
        <dsp:cNvSpPr/>
      </dsp:nvSpPr>
      <dsp:spPr>
        <a:xfrm>
          <a:off x="6196202" y="706103"/>
          <a:ext cx="2716410" cy="3057243"/>
        </a:xfrm>
        <a:prstGeom prst="rect">
          <a:avLst/>
        </a:prstGeom>
        <a:solidFill>
          <a:schemeClr val="accent2">
            <a:tint val="40000"/>
            <a:alpha val="90000"/>
            <a:hueOff val="982140"/>
            <a:satOff val="-50066"/>
            <a:lumOff val="-5179"/>
            <a:alphaOff val="0"/>
          </a:schemeClr>
        </a:solidFill>
        <a:ln w="15875" cap="rnd" cmpd="sng" algn="ctr">
          <a:solidFill>
            <a:schemeClr val="accent2">
              <a:tint val="40000"/>
              <a:alpha val="90000"/>
              <a:hueOff val="982140"/>
              <a:satOff val="-50066"/>
              <a:lumOff val="-517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业务故障通报规范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运营事故分级规定及处罚制度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演习流程</a:t>
          </a:r>
          <a:endParaRPr lang="zh-CN" altLang="en-US" sz="2400" kern="1200" dirty="0"/>
        </a:p>
      </dsp:txBody>
      <dsp:txXfrm>
        <a:off x="6196202" y="706103"/>
        <a:ext cx="2716410" cy="3057243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B212950-1663-4A9F-A770-2836750E8B92}">
      <dsp:nvSpPr>
        <dsp:cNvPr id="0" name=""/>
        <dsp:cNvSpPr/>
      </dsp:nvSpPr>
      <dsp:spPr>
        <a:xfrm>
          <a:off x="2786" y="434921"/>
          <a:ext cx="2716410" cy="77760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09728" rIns="192024" bIns="109728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/>
            <a:t>资源</a:t>
          </a:r>
          <a:r>
            <a:rPr lang="zh-CN" altLang="en-US" sz="2700" kern="1200" dirty="0" smtClean="0"/>
            <a:t>申请</a:t>
          </a:r>
          <a:endParaRPr lang="zh-CN" altLang="en-US" sz="2700" kern="1200" dirty="0"/>
        </a:p>
      </dsp:txBody>
      <dsp:txXfrm>
        <a:off x="2786" y="434921"/>
        <a:ext cx="2716410" cy="777600"/>
      </dsp:txXfrm>
    </dsp:sp>
    <dsp:sp modelId="{3E4356D5-4E68-4D33-8243-4FFAD60B9742}">
      <dsp:nvSpPr>
        <dsp:cNvPr id="0" name=""/>
        <dsp:cNvSpPr/>
      </dsp:nvSpPr>
      <dsp:spPr>
        <a:xfrm>
          <a:off x="2786" y="1212521"/>
          <a:ext cx="2716410" cy="2130806"/>
        </a:xfrm>
        <a:prstGeom prst="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018" tIns="144018" rIns="192024" bIns="216027" numCol="1" spcCol="1270" anchor="t" anchorCtr="0">
          <a:noAutofit/>
        </a:bodyPr>
        <a:lstStyle/>
        <a:p>
          <a:pPr marL="0" marR="0" lvl="1" indent="0" algn="l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Char char="••"/>
            <a:tabLst/>
            <a:defRPr/>
          </a:pPr>
          <a:r>
            <a:rPr lang="zh-CN" altLang="en-US" sz="2700" kern="1200" dirty="0" smtClean="0"/>
            <a:t>资源类型</a:t>
          </a:r>
          <a:endParaRPr lang="zh-CN" altLang="en-US" sz="2700" kern="1200" dirty="0"/>
        </a:p>
        <a:p>
          <a:pPr marL="0" marR="0" lvl="1" indent="0" algn="l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Char char="••"/>
            <a:tabLst/>
            <a:defRPr/>
          </a:pPr>
          <a:r>
            <a:rPr lang="zh-CN" altLang="en-US" sz="2700" kern="1200" dirty="0" smtClean="0"/>
            <a:t>资源管理规范和预算</a:t>
          </a:r>
          <a:endParaRPr lang="zh-CN" altLang="en-US" sz="2700" kern="1200" dirty="0"/>
        </a:p>
      </dsp:txBody>
      <dsp:txXfrm>
        <a:off x="2786" y="1212521"/>
        <a:ext cx="2716410" cy="2130806"/>
      </dsp:txXfrm>
    </dsp:sp>
    <dsp:sp modelId="{5E261CA6-8B91-404C-9C18-3EBD80D2D564}">
      <dsp:nvSpPr>
        <dsp:cNvPr id="0" name=""/>
        <dsp:cNvSpPr/>
      </dsp:nvSpPr>
      <dsp:spPr>
        <a:xfrm>
          <a:off x="3099494" y="434921"/>
          <a:ext cx="2716410" cy="777600"/>
        </a:xfrm>
        <a:prstGeom prst="rect">
          <a:avLst/>
        </a:prstGeom>
        <a:solidFill>
          <a:schemeClr val="accent3">
            <a:hueOff val="1655123"/>
            <a:satOff val="-311"/>
            <a:lumOff val="8333"/>
            <a:alphaOff val="0"/>
          </a:schemeClr>
        </a:solidFill>
        <a:ln w="15875" cap="rnd" cmpd="sng" algn="ctr">
          <a:solidFill>
            <a:schemeClr val="accent3">
              <a:hueOff val="1655123"/>
              <a:satOff val="-311"/>
              <a:lumOff val="833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09728" rIns="192024" bIns="109728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/>
            <a:t>发布代码</a:t>
          </a:r>
          <a:r>
            <a:rPr lang="en-US" altLang="zh-CN" sz="2700" kern="1200" dirty="0" smtClean="0"/>
            <a:t>/</a:t>
          </a:r>
          <a:r>
            <a:rPr lang="zh-CN" altLang="en-US" sz="2700" kern="1200" dirty="0" smtClean="0"/>
            <a:t>配置</a:t>
          </a:r>
          <a:endParaRPr lang="zh-CN" altLang="en-US" sz="2700" kern="1200" dirty="0"/>
        </a:p>
      </dsp:txBody>
      <dsp:txXfrm>
        <a:off x="3099494" y="434921"/>
        <a:ext cx="2716410" cy="777600"/>
      </dsp:txXfrm>
    </dsp:sp>
    <dsp:sp modelId="{EA30620E-F4C7-4A1C-A036-E2A012E53656}">
      <dsp:nvSpPr>
        <dsp:cNvPr id="0" name=""/>
        <dsp:cNvSpPr/>
      </dsp:nvSpPr>
      <dsp:spPr>
        <a:xfrm>
          <a:off x="3099494" y="1212521"/>
          <a:ext cx="2716410" cy="2130806"/>
        </a:xfrm>
        <a:prstGeom prst="rect">
          <a:avLst/>
        </a:prstGeom>
        <a:solidFill>
          <a:schemeClr val="accent3">
            <a:tint val="40000"/>
            <a:alpha val="90000"/>
            <a:hueOff val="1113919"/>
            <a:satOff val="13425"/>
            <a:lumOff val="1821"/>
            <a:alphaOff val="0"/>
          </a:schemeClr>
        </a:solidFill>
        <a:ln w="15875" cap="rnd" cmpd="sng" algn="ctr">
          <a:solidFill>
            <a:schemeClr val="accent3">
              <a:tint val="40000"/>
              <a:alpha val="90000"/>
              <a:hueOff val="1113919"/>
              <a:satOff val="13425"/>
              <a:lumOff val="1821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018" tIns="144018" rIns="192024" bIns="216027" numCol="1" spcCol="1270" anchor="t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700" kern="1200" dirty="0" smtClean="0"/>
            <a:t>业务发布规范</a:t>
          </a:r>
          <a:endParaRPr lang="zh-CN" altLang="en-US" sz="27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700" kern="1200" dirty="0" smtClean="0"/>
            <a:t>赤兔发布系统</a:t>
          </a:r>
          <a:endParaRPr lang="zh-CN" altLang="en-US" sz="27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zh-CN" sz="2700" kern="1200" dirty="0" smtClean="0"/>
            <a:t>托管数据库变更规范</a:t>
          </a:r>
          <a:endParaRPr lang="zh-CN" altLang="en-US" sz="2700" kern="1200" dirty="0"/>
        </a:p>
      </dsp:txBody>
      <dsp:txXfrm>
        <a:off x="3099494" y="1212521"/>
        <a:ext cx="2716410" cy="2130806"/>
      </dsp:txXfrm>
    </dsp:sp>
    <dsp:sp modelId="{7351FA09-164D-4068-B0E1-6F89C0CA41B1}">
      <dsp:nvSpPr>
        <dsp:cNvPr id="0" name=""/>
        <dsp:cNvSpPr/>
      </dsp:nvSpPr>
      <dsp:spPr>
        <a:xfrm>
          <a:off x="6196202" y="434921"/>
          <a:ext cx="2716410" cy="777600"/>
        </a:xfrm>
        <a:prstGeom prst="rect">
          <a:avLst/>
        </a:prstGeom>
        <a:solidFill>
          <a:schemeClr val="accent3">
            <a:hueOff val="3310247"/>
            <a:satOff val="-621"/>
            <a:lumOff val="16667"/>
            <a:alphaOff val="0"/>
          </a:schemeClr>
        </a:solidFill>
        <a:ln w="15875" cap="rnd" cmpd="sng" algn="ctr">
          <a:solidFill>
            <a:schemeClr val="accent3">
              <a:hueOff val="3310247"/>
              <a:satOff val="-621"/>
              <a:lumOff val="1666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09728" rIns="192024" bIns="109728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/>
            <a:t>业务下线</a:t>
          </a:r>
          <a:endParaRPr lang="zh-CN" altLang="en-US" sz="2700" kern="1200" dirty="0"/>
        </a:p>
      </dsp:txBody>
      <dsp:txXfrm>
        <a:off x="6196202" y="434921"/>
        <a:ext cx="2716410" cy="777600"/>
      </dsp:txXfrm>
    </dsp:sp>
    <dsp:sp modelId="{F6BCEBF6-C9A9-4B87-8F2A-EF08A0A6EE1E}">
      <dsp:nvSpPr>
        <dsp:cNvPr id="0" name=""/>
        <dsp:cNvSpPr/>
      </dsp:nvSpPr>
      <dsp:spPr>
        <a:xfrm>
          <a:off x="6196202" y="1212521"/>
          <a:ext cx="2716410" cy="2130806"/>
        </a:xfrm>
        <a:prstGeom prst="rect">
          <a:avLst/>
        </a:prstGeom>
        <a:solidFill>
          <a:schemeClr val="accent3">
            <a:tint val="40000"/>
            <a:alpha val="90000"/>
            <a:hueOff val="2227838"/>
            <a:satOff val="26851"/>
            <a:lumOff val="3641"/>
            <a:alphaOff val="0"/>
          </a:schemeClr>
        </a:solidFill>
        <a:ln w="15875" cap="rnd" cmpd="sng" algn="ctr">
          <a:solidFill>
            <a:schemeClr val="accent3">
              <a:tint val="40000"/>
              <a:alpha val="90000"/>
              <a:hueOff val="2227838"/>
              <a:satOff val="26851"/>
              <a:lumOff val="3641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018" tIns="144018" rIns="192024" bIns="216027" numCol="1" spcCol="1270" anchor="t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700" kern="1200" dirty="0" smtClean="0"/>
            <a:t>业务下线流程</a:t>
          </a:r>
          <a:endParaRPr lang="zh-CN" altLang="en-US" sz="27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700" kern="1200" dirty="0" smtClean="0"/>
            <a:t>机房服务器裁撤</a:t>
          </a:r>
          <a:endParaRPr lang="zh-CN" altLang="en-US" sz="2700" kern="1200" dirty="0"/>
        </a:p>
      </dsp:txBody>
      <dsp:txXfrm>
        <a:off x="6196202" y="1212521"/>
        <a:ext cx="2716410" cy="2130806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66F4BEF-2364-4B47-B158-9A42342181D7}">
      <dsp:nvSpPr>
        <dsp:cNvPr id="0" name=""/>
        <dsp:cNvSpPr/>
      </dsp:nvSpPr>
      <dsp:spPr>
        <a:xfrm>
          <a:off x="2786" y="48603"/>
          <a:ext cx="2716410" cy="66240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576" tIns="93472" rIns="163576" bIns="93472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/>
            <a:t>使用服务器</a:t>
          </a:r>
          <a:endParaRPr lang="zh-CN" altLang="en-US" sz="2300" kern="1200" dirty="0"/>
        </a:p>
      </dsp:txBody>
      <dsp:txXfrm>
        <a:off x="2786" y="48603"/>
        <a:ext cx="2716410" cy="662400"/>
      </dsp:txXfrm>
    </dsp:sp>
    <dsp:sp modelId="{8CF5B056-4429-4DC7-A252-1B427BF0328A}">
      <dsp:nvSpPr>
        <dsp:cNvPr id="0" name=""/>
        <dsp:cNvSpPr/>
      </dsp:nvSpPr>
      <dsp:spPr>
        <a:xfrm>
          <a:off x="2786" y="711003"/>
          <a:ext cx="2716410" cy="3018642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2682" tIns="122682" rIns="163576" bIns="184023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300" kern="1200" dirty="0" smtClean="0"/>
            <a:t>登录服务器：服务器帐户密码管理规范</a:t>
          </a:r>
          <a:endParaRPr lang="zh-CN" altLang="en-US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300" kern="1200" dirty="0" smtClean="0"/>
            <a:t>管理类接口安全规范</a:t>
          </a:r>
          <a:endParaRPr lang="zh-CN" altLang="en-US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300" kern="1200" dirty="0" smtClean="0"/>
            <a:t>高危端口扫描及处罚办法</a:t>
          </a:r>
          <a:endParaRPr lang="zh-CN" altLang="en-US" sz="2300" kern="1200" dirty="0"/>
        </a:p>
      </dsp:txBody>
      <dsp:txXfrm>
        <a:off x="2786" y="711003"/>
        <a:ext cx="2716410" cy="3018642"/>
      </dsp:txXfrm>
    </dsp:sp>
    <dsp:sp modelId="{1CCD36D9-A6B1-43E8-8587-CEBACBF7586E}">
      <dsp:nvSpPr>
        <dsp:cNvPr id="0" name=""/>
        <dsp:cNvSpPr/>
      </dsp:nvSpPr>
      <dsp:spPr>
        <a:xfrm>
          <a:off x="3099494" y="48603"/>
          <a:ext cx="2716410" cy="662400"/>
        </a:xfrm>
        <a:prstGeom prst="rect">
          <a:avLst/>
        </a:prstGeom>
        <a:solidFill>
          <a:schemeClr val="accent2">
            <a:hueOff val="444793"/>
            <a:satOff val="-9942"/>
            <a:lumOff val="-9412"/>
            <a:alphaOff val="0"/>
          </a:schemeClr>
        </a:solidFill>
        <a:ln w="15875" cap="rnd" cmpd="sng" algn="ctr">
          <a:solidFill>
            <a:schemeClr val="accent2">
              <a:hueOff val="444793"/>
              <a:satOff val="-9942"/>
              <a:lumOff val="-941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576" tIns="93472" rIns="163576" bIns="93472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/>
            <a:t>查看业务情况</a:t>
          </a:r>
          <a:endParaRPr lang="zh-CN" altLang="en-US" sz="2300" kern="1200" dirty="0"/>
        </a:p>
      </dsp:txBody>
      <dsp:txXfrm>
        <a:off x="3099494" y="48603"/>
        <a:ext cx="2716410" cy="662400"/>
      </dsp:txXfrm>
    </dsp:sp>
    <dsp:sp modelId="{B3B2B1E5-4595-4238-9E51-F71D5F0FBE7E}">
      <dsp:nvSpPr>
        <dsp:cNvPr id="0" name=""/>
        <dsp:cNvSpPr/>
      </dsp:nvSpPr>
      <dsp:spPr>
        <a:xfrm>
          <a:off x="3099494" y="711003"/>
          <a:ext cx="2716410" cy="3018642"/>
        </a:xfrm>
        <a:prstGeom prst="rect">
          <a:avLst/>
        </a:prstGeom>
        <a:solidFill>
          <a:schemeClr val="accent2">
            <a:tint val="40000"/>
            <a:alpha val="90000"/>
            <a:hueOff val="491070"/>
            <a:satOff val="-25033"/>
            <a:lumOff val="-2589"/>
            <a:alphaOff val="0"/>
          </a:schemeClr>
        </a:solidFill>
        <a:ln w="15875" cap="rnd" cmpd="sng" algn="ctr">
          <a:solidFill>
            <a:schemeClr val="accent2">
              <a:tint val="40000"/>
              <a:alpha val="90000"/>
              <a:hueOff val="491070"/>
              <a:satOff val="-25033"/>
              <a:lumOff val="-258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2682" tIns="122682" rIns="163576" bIns="184023" numCol="1" spcCol="1270" anchor="t" anchorCtr="0">
          <a:noAutofit/>
        </a:bodyPr>
        <a:lstStyle/>
        <a:p>
          <a:pPr marL="0" marR="0" lvl="1" indent="0" algn="l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Char char="••"/>
            <a:tabLst/>
            <a:defRPr/>
          </a:pPr>
          <a:r>
            <a:rPr lang="zh-CN" altLang="en-US" sz="2300" kern="1200" dirty="0" smtClean="0"/>
            <a:t>棱镜业务监控平台</a:t>
          </a:r>
          <a:endParaRPr lang="zh-CN" altLang="en-US" sz="2300" kern="1200" dirty="0"/>
        </a:p>
        <a:p>
          <a:pPr marL="0" marR="0" lvl="1" indent="0" algn="l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Char char="••"/>
            <a:tabLst/>
            <a:defRPr/>
          </a:pPr>
          <a:r>
            <a:rPr lang="zh-CN" altLang="en-US" sz="2300" kern="1200" dirty="0" smtClean="0"/>
            <a:t>模块间接口调用系统</a:t>
          </a:r>
          <a:endParaRPr lang="zh-CN" altLang="en-US" sz="2300" kern="1200" dirty="0"/>
        </a:p>
        <a:p>
          <a:pPr marL="0" marR="0" lvl="1" indent="0" algn="l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Char char="••"/>
            <a:tabLst/>
            <a:defRPr/>
          </a:pPr>
          <a:r>
            <a:rPr lang="en-US" altLang="zh-CN" sz="2300" kern="1200" dirty="0" smtClean="0"/>
            <a:t>MONITOR</a:t>
          </a:r>
          <a:endParaRPr lang="zh-CN" altLang="en-US" sz="2300" kern="1200" dirty="0"/>
        </a:p>
        <a:p>
          <a:pPr marL="0" marR="0" lvl="1" indent="0" algn="l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Char char="••"/>
            <a:tabLst/>
            <a:defRPr/>
          </a:pPr>
          <a:r>
            <a:rPr lang="zh-CN" altLang="en-US" sz="2300" b="0" i="0" u="none" kern="1200" dirty="0" smtClean="0"/>
            <a:t>鹰眼日志平</a:t>
          </a:r>
          <a:endParaRPr lang="zh-CN" altLang="en-US" sz="2300" kern="1200" dirty="0"/>
        </a:p>
        <a:p>
          <a:pPr marL="0" marR="0" lvl="1" indent="0" algn="l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Char char="••"/>
            <a:tabLst/>
            <a:defRPr/>
          </a:pPr>
          <a:r>
            <a:rPr lang="en-US" altLang="zh-CN" sz="2300" kern="1200" dirty="0" smtClean="0"/>
            <a:t>ONS</a:t>
          </a:r>
          <a:r>
            <a:rPr lang="zh-CN" altLang="en-US" sz="2300" kern="1200" dirty="0" smtClean="0"/>
            <a:t>名字服务</a:t>
          </a:r>
          <a:endParaRPr lang="zh-CN" altLang="en-US" sz="2300" kern="1200" dirty="0"/>
        </a:p>
      </dsp:txBody>
      <dsp:txXfrm>
        <a:off x="3099494" y="711003"/>
        <a:ext cx="2716410" cy="3018642"/>
      </dsp:txXfrm>
    </dsp:sp>
    <dsp:sp modelId="{FA311195-7CF4-41F6-8238-9F53D3F6DC79}">
      <dsp:nvSpPr>
        <dsp:cNvPr id="0" name=""/>
        <dsp:cNvSpPr/>
      </dsp:nvSpPr>
      <dsp:spPr>
        <a:xfrm>
          <a:off x="6196202" y="48603"/>
          <a:ext cx="2716410" cy="662400"/>
        </a:xfrm>
        <a:prstGeom prst="rect">
          <a:avLst/>
        </a:prstGeom>
        <a:solidFill>
          <a:schemeClr val="accent2">
            <a:hueOff val="889586"/>
            <a:satOff val="-19883"/>
            <a:lumOff val="-18823"/>
            <a:alphaOff val="0"/>
          </a:schemeClr>
        </a:solidFill>
        <a:ln w="15875" cap="rnd" cmpd="sng" algn="ctr">
          <a:solidFill>
            <a:schemeClr val="accent2">
              <a:hueOff val="889586"/>
              <a:satOff val="-19883"/>
              <a:lumOff val="-1882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576" tIns="93472" rIns="163576" bIns="93472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/>
            <a:t>发生故障</a:t>
          </a:r>
          <a:endParaRPr lang="zh-CN" altLang="en-US" sz="2300" kern="1200" dirty="0"/>
        </a:p>
      </dsp:txBody>
      <dsp:txXfrm>
        <a:off x="6196202" y="48603"/>
        <a:ext cx="2716410" cy="662400"/>
      </dsp:txXfrm>
    </dsp:sp>
    <dsp:sp modelId="{F7BF0036-2A7B-4725-A75F-D2FE103FD3A6}">
      <dsp:nvSpPr>
        <dsp:cNvPr id="0" name=""/>
        <dsp:cNvSpPr/>
      </dsp:nvSpPr>
      <dsp:spPr>
        <a:xfrm>
          <a:off x="6196202" y="711003"/>
          <a:ext cx="2716410" cy="3018642"/>
        </a:xfrm>
        <a:prstGeom prst="rect">
          <a:avLst/>
        </a:prstGeom>
        <a:solidFill>
          <a:schemeClr val="accent2">
            <a:tint val="40000"/>
            <a:alpha val="90000"/>
            <a:hueOff val="982140"/>
            <a:satOff val="-50066"/>
            <a:lumOff val="-5179"/>
            <a:alphaOff val="0"/>
          </a:schemeClr>
        </a:solidFill>
        <a:ln w="15875" cap="rnd" cmpd="sng" algn="ctr">
          <a:solidFill>
            <a:schemeClr val="accent2">
              <a:tint val="40000"/>
              <a:alpha val="90000"/>
              <a:hueOff val="982140"/>
              <a:satOff val="-50066"/>
              <a:lumOff val="-517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2682" tIns="122682" rIns="163576" bIns="184023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300" kern="1200" dirty="0" smtClean="0"/>
            <a:t>业务故障通报规范</a:t>
          </a:r>
          <a:endParaRPr lang="zh-CN" altLang="en-US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300" kern="1200" dirty="0" smtClean="0"/>
            <a:t>运营事故分级规定及处罚制度</a:t>
          </a:r>
          <a:endParaRPr lang="zh-CN" altLang="en-US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300" kern="1200" dirty="0" smtClean="0"/>
            <a:t>演习流程</a:t>
          </a:r>
          <a:endParaRPr lang="zh-CN" altLang="en-US" sz="2300" kern="1200" dirty="0"/>
        </a:p>
      </dsp:txBody>
      <dsp:txXfrm>
        <a:off x="6196202" y="711003"/>
        <a:ext cx="2716410" cy="3018642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B212950-1663-4A9F-A770-2836750E8B92}">
      <dsp:nvSpPr>
        <dsp:cNvPr id="0" name=""/>
        <dsp:cNvSpPr/>
      </dsp:nvSpPr>
      <dsp:spPr>
        <a:xfrm>
          <a:off x="0" y="430289"/>
          <a:ext cx="2716410" cy="77760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09728" rIns="192024" bIns="109728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/>
            <a:t>资源</a:t>
          </a:r>
          <a:r>
            <a:rPr lang="zh-CN" altLang="en-US" sz="2700" kern="1200" dirty="0" smtClean="0"/>
            <a:t>申请</a:t>
          </a:r>
          <a:endParaRPr lang="zh-CN" altLang="en-US" sz="2700" kern="1200" dirty="0"/>
        </a:p>
      </dsp:txBody>
      <dsp:txXfrm>
        <a:off x="0" y="430289"/>
        <a:ext cx="2716410" cy="777600"/>
      </dsp:txXfrm>
    </dsp:sp>
    <dsp:sp modelId="{3E4356D5-4E68-4D33-8243-4FFAD60B9742}">
      <dsp:nvSpPr>
        <dsp:cNvPr id="0" name=""/>
        <dsp:cNvSpPr/>
      </dsp:nvSpPr>
      <dsp:spPr>
        <a:xfrm>
          <a:off x="2786" y="1207889"/>
          <a:ext cx="2716410" cy="2140070"/>
        </a:xfrm>
        <a:prstGeom prst="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018" tIns="144018" rIns="192024" bIns="216027" numCol="1" spcCol="1270" anchor="t" anchorCtr="0">
          <a:noAutofit/>
        </a:bodyPr>
        <a:lstStyle/>
        <a:p>
          <a:pPr marL="0" marR="0" lvl="1" indent="0" algn="l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Char char="••"/>
            <a:tabLst/>
            <a:defRPr/>
          </a:pPr>
          <a:r>
            <a:rPr lang="zh-CN" altLang="en-US" sz="2700" kern="1200" dirty="0" smtClean="0"/>
            <a:t>资源类型</a:t>
          </a:r>
          <a:endParaRPr lang="zh-CN" altLang="en-US" sz="27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700" kern="1200" dirty="0" smtClean="0"/>
            <a:t>资源管理规范和预算</a:t>
          </a:r>
          <a:endParaRPr lang="zh-CN" altLang="en-US" sz="2700" kern="1200" dirty="0"/>
        </a:p>
        <a:p>
          <a:pPr marL="171450" lvl="1" indent="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2700" kern="1200" dirty="0"/>
        </a:p>
      </dsp:txBody>
      <dsp:txXfrm>
        <a:off x="2786" y="1207889"/>
        <a:ext cx="2716410" cy="2140070"/>
      </dsp:txXfrm>
    </dsp:sp>
    <dsp:sp modelId="{5E261CA6-8B91-404C-9C18-3EBD80D2D564}">
      <dsp:nvSpPr>
        <dsp:cNvPr id="0" name=""/>
        <dsp:cNvSpPr/>
      </dsp:nvSpPr>
      <dsp:spPr>
        <a:xfrm>
          <a:off x="3099494" y="430289"/>
          <a:ext cx="2716410" cy="777600"/>
        </a:xfrm>
        <a:prstGeom prst="rect">
          <a:avLst/>
        </a:prstGeom>
        <a:solidFill>
          <a:schemeClr val="accent3">
            <a:hueOff val="1655123"/>
            <a:satOff val="-311"/>
            <a:lumOff val="8333"/>
            <a:alphaOff val="0"/>
          </a:schemeClr>
        </a:solidFill>
        <a:ln w="15875" cap="rnd" cmpd="sng" algn="ctr">
          <a:solidFill>
            <a:schemeClr val="accent3">
              <a:hueOff val="1655123"/>
              <a:satOff val="-311"/>
              <a:lumOff val="833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09728" rIns="192024" bIns="109728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/>
            <a:t>发布代码</a:t>
          </a:r>
          <a:r>
            <a:rPr lang="en-US" altLang="zh-CN" sz="2700" kern="1200" dirty="0" smtClean="0"/>
            <a:t>/</a:t>
          </a:r>
          <a:r>
            <a:rPr lang="zh-CN" altLang="en-US" sz="2700" kern="1200" dirty="0" smtClean="0"/>
            <a:t>配置</a:t>
          </a:r>
          <a:endParaRPr lang="zh-CN" altLang="en-US" sz="2700" kern="1200" dirty="0"/>
        </a:p>
      </dsp:txBody>
      <dsp:txXfrm>
        <a:off x="3099494" y="430289"/>
        <a:ext cx="2716410" cy="777600"/>
      </dsp:txXfrm>
    </dsp:sp>
    <dsp:sp modelId="{EA30620E-F4C7-4A1C-A036-E2A012E53656}">
      <dsp:nvSpPr>
        <dsp:cNvPr id="0" name=""/>
        <dsp:cNvSpPr/>
      </dsp:nvSpPr>
      <dsp:spPr>
        <a:xfrm>
          <a:off x="3099494" y="1207889"/>
          <a:ext cx="2716410" cy="2140070"/>
        </a:xfrm>
        <a:prstGeom prst="rect">
          <a:avLst/>
        </a:prstGeom>
        <a:solidFill>
          <a:schemeClr val="accent3">
            <a:tint val="40000"/>
            <a:alpha val="90000"/>
            <a:hueOff val="1113919"/>
            <a:satOff val="13425"/>
            <a:lumOff val="1821"/>
            <a:alphaOff val="0"/>
          </a:schemeClr>
        </a:solidFill>
        <a:ln w="15875" cap="rnd" cmpd="sng" algn="ctr">
          <a:solidFill>
            <a:schemeClr val="accent3">
              <a:tint val="40000"/>
              <a:alpha val="90000"/>
              <a:hueOff val="1113919"/>
              <a:satOff val="13425"/>
              <a:lumOff val="1821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018" tIns="144018" rIns="192024" bIns="216027" numCol="1" spcCol="1270" anchor="t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700" kern="1200" dirty="0" smtClean="0"/>
            <a:t>业务发布规范</a:t>
          </a:r>
          <a:endParaRPr lang="zh-CN" altLang="en-US" sz="27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700" kern="1200" dirty="0" smtClean="0"/>
            <a:t>赤兔发布系统</a:t>
          </a:r>
          <a:endParaRPr lang="zh-CN" altLang="en-US" sz="27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zh-CN" sz="2700" kern="1200" dirty="0" smtClean="0"/>
            <a:t>托管数据库变更规范</a:t>
          </a:r>
          <a:endParaRPr lang="zh-CN" altLang="en-US" sz="2700" kern="1200" dirty="0"/>
        </a:p>
      </dsp:txBody>
      <dsp:txXfrm>
        <a:off x="3099494" y="1207889"/>
        <a:ext cx="2716410" cy="2140070"/>
      </dsp:txXfrm>
    </dsp:sp>
    <dsp:sp modelId="{7351FA09-164D-4068-B0E1-6F89C0CA41B1}">
      <dsp:nvSpPr>
        <dsp:cNvPr id="0" name=""/>
        <dsp:cNvSpPr/>
      </dsp:nvSpPr>
      <dsp:spPr>
        <a:xfrm>
          <a:off x="6196202" y="430289"/>
          <a:ext cx="2716410" cy="777600"/>
        </a:xfrm>
        <a:prstGeom prst="rect">
          <a:avLst/>
        </a:prstGeom>
        <a:solidFill>
          <a:schemeClr val="accent3">
            <a:hueOff val="3310247"/>
            <a:satOff val="-621"/>
            <a:lumOff val="16667"/>
            <a:alphaOff val="0"/>
          </a:schemeClr>
        </a:solidFill>
        <a:ln w="15875" cap="rnd" cmpd="sng" algn="ctr">
          <a:solidFill>
            <a:schemeClr val="accent3">
              <a:hueOff val="3310247"/>
              <a:satOff val="-621"/>
              <a:lumOff val="1666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09728" rIns="192024" bIns="109728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/>
            <a:t>业务下线</a:t>
          </a:r>
          <a:endParaRPr lang="zh-CN" altLang="en-US" sz="2700" kern="1200" dirty="0"/>
        </a:p>
      </dsp:txBody>
      <dsp:txXfrm>
        <a:off x="6196202" y="430289"/>
        <a:ext cx="2716410" cy="777600"/>
      </dsp:txXfrm>
    </dsp:sp>
    <dsp:sp modelId="{F6BCEBF6-C9A9-4B87-8F2A-EF08A0A6EE1E}">
      <dsp:nvSpPr>
        <dsp:cNvPr id="0" name=""/>
        <dsp:cNvSpPr/>
      </dsp:nvSpPr>
      <dsp:spPr>
        <a:xfrm>
          <a:off x="6196202" y="1207889"/>
          <a:ext cx="2716410" cy="2140070"/>
        </a:xfrm>
        <a:prstGeom prst="rect">
          <a:avLst/>
        </a:prstGeom>
        <a:solidFill>
          <a:schemeClr val="accent3">
            <a:tint val="40000"/>
            <a:alpha val="90000"/>
            <a:hueOff val="2227838"/>
            <a:satOff val="26851"/>
            <a:lumOff val="3641"/>
            <a:alphaOff val="0"/>
          </a:schemeClr>
        </a:solidFill>
        <a:ln w="15875" cap="rnd" cmpd="sng" algn="ctr">
          <a:solidFill>
            <a:schemeClr val="accent3">
              <a:tint val="40000"/>
              <a:alpha val="90000"/>
              <a:hueOff val="2227838"/>
              <a:satOff val="26851"/>
              <a:lumOff val="3641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018" tIns="144018" rIns="192024" bIns="216027" numCol="1" spcCol="1270" anchor="t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700" kern="1200" dirty="0" smtClean="0"/>
            <a:t>业务下线流程</a:t>
          </a:r>
          <a:endParaRPr lang="zh-CN" altLang="en-US" sz="27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700" kern="1200" dirty="0" smtClean="0"/>
            <a:t>机房服务器裁撤</a:t>
          </a:r>
          <a:endParaRPr lang="zh-CN" altLang="en-US" sz="2700" kern="1200" dirty="0"/>
        </a:p>
      </dsp:txBody>
      <dsp:txXfrm>
        <a:off x="6196202" y="1207889"/>
        <a:ext cx="2716410" cy="214007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1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1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1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1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1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1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1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1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1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1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1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12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12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12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1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1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157"/>
            <a:ext cx="2356674" cy="6853096"/>
            <a:chOff x="6627813" y="195610"/>
            <a:chExt cx="1952625" cy="5678141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5610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8/1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58" r:id="rId15"/>
    <p:sldLayoutId id="214748365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2">
              <a:lumMod val="7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http://log2.webdev.com/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hyperlink" Target="http://ons.webdev.com/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://webitil.oa.com/" TargetMode="External"/><Relationship Id="rId2" Type="http://schemas.openxmlformats.org/officeDocument/2006/relationships/hyperlink" Target="http://webitil.oa.com/accident/acc_index_new.htm?type=add_tab" TargetMode="Externa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policy.oa.com/PolicyView/PolicyPreview?ID=998A60AB-E06C-4527-BF90-F08FB1EA1042" TargetMode="External"/><Relationship Id="rId2" Type="http://schemas.openxmlformats.org/officeDocument/2006/relationships/hyperlink" Target="http://policy.oa.com/web/DocPreview.aspx?DocID=22b97037-df8c-4018-b92a-8eb8611c1d0b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km.oa.com/group/2306" TargetMode="Externa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hyperlink" Target="http://km.oa.com/group/33424/docs/show/172321" TargetMode="Externa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7.png"/><Relationship Id="rId4" Type="http://schemas.openxmlformats.org/officeDocument/2006/relationships/image" Target="../media/image16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jpe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hyperlink" Target="http://pms.webdev.com/" TargetMode="Externa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589212" y="1574563"/>
            <a:ext cx="8915399" cy="1459194"/>
          </a:xfrm>
        </p:spPr>
        <p:txBody>
          <a:bodyPr>
            <a:normAutofit/>
          </a:bodyPr>
          <a:lstStyle/>
          <a:p>
            <a:r>
              <a:rPr lang="zh-CN" altLang="en-US" sz="8800" b="1" dirty="0" smtClean="0"/>
              <a:t>运维基础知识</a:t>
            </a:r>
            <a:endParaRPr lang="zh-CN" altLang="en-US" sz="8800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589212" y="3033757"/>
            <a:ext cx="8915399" cy="2580830"/>
          </a:xfrm>
        </p:spPr>
        <p:txBody>
          <a:bodyPr>
            <a:normAutofit/>
          </a:bodyPr>
          <a:lstStyle/>
          <a:p>
            <a:pPr algn="r"/>
            <a:r>
              <a:rPr lang="en-US" altLang="zh-CN" sz="4000" dirty="0">
                <a:solidFill>
                  <a:schemeClr val="accent2">
                    <a:lumMod val="75000"/>
                  </a:schemeClr>
                </a:solidFill>
              </a:rPr>
              <a:t>——</a:t>
            </a:r>
            <a:r>
              <a:rPr lang="zh-CN" altLang="en-US" sz="4000" dirty="0" smtClean="0">
                <a:solidFill>
                  <a:schemeClr val="accent2">
                    <a:lumMod val="75000"/>
                  </a:schemeClr>
                </a:solidFill>
              </a:rPr>
              <a:t>开发都必须要</a:t>
            </a:r>
            <a:r>
              <a:rPr lang="zh-CN" altLang="en-US" sz="4000" dirty="0">
                <a:solidFill>
                  <a:schemeClr val="accent2">
                    <a:lumMod val="75000"/>
                  </a:schemeClr>
                </a:solidFill>
              </a:rPr>
              <a:t>知道</a:t>
            </a:r>
            <a:r>
              <a:rPr lang="zh-CN" altLang="en-US" sz="4000" dirty="0" smtClean="0">
                <a:solidFill>
                  <a:schemeClr val="accent2">
                    <a:lumMod val="75000"/>
                  </a:schemeClr>
                </a:solidFill>
              </a:rPr>
              <a:t>的</a:t>
            </a:r>
            <a:endParaRPr lang="en-US" altLang="zh-CN" sz="4000" dirty="0" smtClean="0">
              <a:solidFill>
                <a:schemeClr val="accent2">
                  <a:lumMod val="75000"/>
                </a:schemeClr>
              </a:solidFill>
            </a:endParaRPr>
          </a:p>
          <a:p>
            <a:pPr algn="r"/>
            <a:endParaRPr lang="en-US" altLang="zh-CN" sz="2800" dirty="0" smtClean="0">
              <a:solidFill>
                <a:schemeClr val="tx1"/>
              </a:solidFill>
            </a:endParaRPr>
          </a:p>
          <a:p>
            <a:pPr algn="r"/>
            <a:endParaRPr lang="en-US" altLang="zh-CN" sz="2800" dirty="0" smtClean="0">
              <a:solidFill>
                <a:schemeClr val="tx1"/>
              </a:solidFill>
            </a:endParaRPr>
          </a:p>
          <a:p>
            <a:pPr algn="r"/>
            <a:r>
              <a:rPr lang="zh-CN" altLang="en-US" sz="2800" dirty="0" smtClean="0">
                <a:solidFill>
                  <a:schemeClr val="tx1"/>
                </a:solidFill>
              </a:rPr>
              <a:t>运维技术中心 </a:t>
            </a:r>
            <a:r>
              <a:rPr lang="en-US" altLang="zh-CN" sz="2800" dirty="0" smtClean="0">
                <a:solidFill>
                  <a:schemeClr val="tx1"/>
                </a:solidFill>
              </a:rPr>
              <a:t>Carrie Lai</a:t>
            </a:r>
            <a:r>
              <a:rPr lang="en-US" altLang="zh-CN" sz="2800" dirty="0">
                <a:solidFill>
                  <a:schemeClr val="tx1"/>
                </a:solidFill>
              </a:rPr>
              <a:t>(</a:t>
            </a:r>
            <a:r>
              <a:rPr lang="zh-CN" altLang="en-US" sz="2800" dirty="0">
                <a:solidFill>
                  <a:schemeClr val="tx1"/>
                </a:solidFill>
              </a:rPr>
              <a:t>赖小花</a:t>
            </a:r>
            <a:r>
              <a:rPr lang="en-US" altLang="zh-CN" sz="2800" dirty="0">
                <a:solidFill>
                  <a:schemeClr val="tx1"/>
                </a:solidFill>
              </a:rPr>
              <a:t>)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800454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高危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端口扫描及处罚办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4724400"/>
          </a:xfrm>
        </p:spPr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zh-CN" altLang="zh-CN" sz="1900" b="1" dirty="0">
                <a:latin typeface="微软雅黑" pitchFamily="34" charset="-122"/>
                <a:ea typeface="微软雅黑" pitchFamily="34" charset="-122"/>
              </a:rPr>
              <a:t>有没有可能存在高危端口必要前提是</a:t>
            </a:r>
            <a:r>
              <a:rPr lang="zh-CN" altLang="en-US" sz="1900" b="1" dirty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1900" b="1" dirty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Font typeface="Arial" charset="0"/>
              <a:buNone/>
              <a:defRPr/>
            </a:pPr>
            <a:r>
              <a:rPr lang="zh-CN" altLang="zh-CN" sz="1900" b="1" dirty="0">
                <a:latin typeface="微软雅黑" pitchFamily="34" charset="-122"/>
                <a:ea typeface="微软雅黑" pitchFamily="34" charset="-122"/>
              </a:rPr>
              <a:t>该机器是否对外网提供服务</a:t>
            </a:r>
            <a:r>
              <a:rPr lang="zh-CN" altLang="zh-CN" sz="1900" dirty="0">
                <a:latin typeface="微软雅黑" pitchFamily="34" charset="-122"/>
                <a:ea typeface="微软雅黑" pitchFamily="34" charset="-122"/>
              </a:rPr>
              <a:t>，而不是机器是否有外网</a:t>
            </a:r>
            <a:r>
              <a:rPr lang="en-US" altLang="zh-CN" sz="1900" dirty="0">
                <a:latin typeface="微软雅黑" pitchFamily="34" charset="-122"/>
                <a:ea typeface="微软雅黑" pitchFamily="34" charset="-122"/>
              </a:rPr>
              <a:t>IP(</a:t>
            </a:r>
            <a:r>
              <a:rPr lang="zh-CN" altLang="en-US" sz="1900" dirty="0">
                <a:latin typeface="微软雅黑" pitchFamily="34" charset="-122"/>
                <a:ea typeface="微软雅黑" pitchFamily="34" charset="-122"/>
              </a:rPr>
              <a:t>例如</a:t>
            </a:r>
            <a:r>
              <a:rPr lang="zh-CN" altLang="zh-CN" sz="1900" dirty="0">
                <a:latin typeface="微软雅黑" pitchFamily="34" charset="-122"/>
                <a:ea typeface="微软雅黑" pitchFamily="34" charset="-122"/>
              </a:rPr>
              <a:t>通过</a:t>
            </a:r>
            <a:r>
              <a:rPr lang="en-US" altLang="zh-CN" sz="1900" dirty="0">
                <a:latin typeface="微软雅黑" pitchFamily="34" charset="-122"/>
                <a:ea typeface="微软雅黑" pitchFamily="34" charset="-122"/>
              </a:rPr>
              <a:t>TGW</a:t>
            </a:r>
            <a:r>
              <a:rPr lang="zh-CN" altLang="zh-CN" sz="1900" dirty="0">
                <a:latin typeface="微软雅黑" pitchFamily="34" charset="-122"/>
                <a:ea typeface="微软雅黑" pitchFamily="34" charset="-122"/>
              </a:rPr>
              <a:t>端口</a:t>
            </a:r>
            <a:r>
              <a:rPr lang="zh-CN" altLang="en-US" sz="1900" dirty="0">
                <a:latin typeface="微软雅黑" pitchFamily="34" charset="-122"/>
                <a:ea typeface="微软雅黑" pitchFamily="34" charset="-122"/>
              </a:rPr>
              <a:t>对外服务）</a:t>
            </a:r>
            <a:endParaRPr lang="en-US" altLang="zh-CN" sz="1900" dirty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Font typeface="Arial" charset="0"/>
              <a:buNone/>
              <a:defRPr/>
            </a:pPr>
            <a:endParaRPr lang="en-US" altLang="zh-CN" sz="1900" dirty="0">
              <a:latin typeface="微软雅黑" pitchFamily="34" charset="-122"/>
              <a:ea typeface="微软雅黑" pitchFamily="34" charset="-122"/>
            </a:endParaRPr>
          </a:p>
          <a:p>
            <a:pPr>
              <a:defRPr/>
            </a:pPr>
            <a:r>
              <a:rPr lang="zh-CN" altLang="en-US" sz="1900" b="1" dirty="0">
                <a:latin typeface="微软雅黑" pitchFamily="34" charset="-122"/>
                <a:ea typeface="微软雅黑" pitchFamily="34" charset="-122"/>
              </a:rPr>
              <a:t>高危服务端口指以下几种情况，运营环境必须避免</a:t>
            </a:r>
            <a:r>
              <a:rPr lang="zh-CN" altLang="en-US" sz="1900" b="1" dirty="0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：</a:t>
            </a:r>
            <a:endParaRPr lang="zh-CN" altLang="en-US" sz="1900" b="1" dirty="0">
              <a:latin typeface="微软雅黑" pitchFamily="34" charset="-122"/>
              <a:ea typeface="微软雅黑" pitchFamily="34" charset="-122"/>
            </a:endParaRPr>
          </a:p>
          <a:p>
            <a:pPr lvl="1">
              <a:buFont typeface="Arial" panose="020B0604020202020204" pitchFamily="34" charset="0"/>
              <a:buNone/>
              <a:defRPr/>
            </a:pPr>
            <a:r>
              <a:rPr lang="en-US" altLang="zh-CN" sz="1900" dirty="0">
                <a:latin typeface="微软雅黑" pitchFamily="34" charset="-122"/>
                <a:ea typeface="微软雅黑" pitchFamily="34" charset="-122"/>
              </a:rPr>
              <a:t>1)</a:t>
            </a:r>
            <a:r>
              <a:rPr lang="zh-CN" altLang="en-US" sz="1900" dirty="0">
                <a:latin typeface="微软雅黑" pitchFamily="34" charset="-122"/>
                <a:ea typeface="微软雅黑" pitchFamily="34" charset="-122"/>
              </a:rPr>
              <a:t>  未通过对外端口使用审批流程而对外开放的端口</a:t>
            </a:r>
          </a:p>
          <a:p>
            <a:pPr lvl="1">
              <a:buFont typeface="Arial" panose="020B0604020202020204" pitchFamily="34" charset="0"/>
              <a:buNone/>
              <a:defRPr/>
            </a:pPr>
            <a:r>
              <a:rPr lang="en-US" altLang="zh-CN" sz="1900" dirty="0">
                <a:latin typeface="微软雅黑" pitchFamily="34" charset="-122"/>
                <a:ea typeface="微软雅黑" pitchFamily="34" charset="-122"/>
              </a:rPr>
              <a:t>2)</a:t>
            </a:r>
            <a:r>
              <a:rPr lang="zh-CN" altLang="en-US" sz="1900" dirty="0">
                <a:latin typeface="微软雅黑" pitchFamily="34" charset="-122"/>
                <a:ea typeface="微软雅黑" pitchFamily="34" charset="-122"/>
              </a:rPr>
              <a:t>  在审批通过的端口上开放的服务和申请时注明的服务不符</a:t>
            </a:r>
            <a:r>
              <a:rPr lang="en-US" altLang="zh-CN" sz="1900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1900" dirty="0">
                <a:latin typeface="微软雅黑" pitchFamily="34" charset="-122"/>
                <a:ea typeface="微软雅黑" pitchFamily="34" charset="-122"/>
              </a:rPr>
              <a:t>开放服务类型变更需重新申请</a:t>
            </a:r>
            <a:r>
              <a:rPr lang="en-US" altLang="zh-CN" sz="1900" dirty="0"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 sz="1900" dirty="0">
              <a:latin typeface="微软雅黑" pitchFamily="34" charset="-122"/>
              <a:ea typeface="微软雅黑" pitchFamily="34" charset="-122"/>
            </a:endParaRPr>
          </a:p>
          <a:p>
            <a:pPr lvl="1">
              <a:buFont typeface="Arial" panose="020B0604020202020204" pitchFamily="34" charset="0"/>
              <a:buNone/>
              <a:defRPr/>
            </a:pPr>
            <a:r>
              <a:rPr lang="en-US" altLang="zh-CN" sz="1900" dirty="0">
                <a:latin typeface="微软雅黑" pitchFamily="34" charset="-122"/>
                <a:ea typeface="微软雅黑" pitchFamily="34" charset="-122"/>
              </a:rPr>
              <a:t>3)</a:t>
            </a:r>
            <a:r>
              <a:rPr lang="zh-CN" altLang="en-US" sz="1900" dirty="0">
                <a:latin typeface="微软雅黑" pitchFamily="34" charset="-122"/>
                <a:ea typeface="微软雅黑" pitchFamily="34" charset="-122"/>
              </a:rPr>
              <a:t>  在审批通过的端口上开放高危服务</a:t>
            </a:r>
            <a:r>
              <a:rPr lang="en-US" altLang="zh-CN" sz="1900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1900" dirty="0" err="1"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19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900" dirty="0">
                <a:latin typeface="微软雅黑" pitchFamily="34" charset="-122"/>
                <a:ea typeface="微软雅黑" pitchFamily="34" charset="-122"/>
              </a:rPr>
              <a:t>ftp</a:t>
            </a:r>
            <a:r>
              <a:rPr lang="zh-CN" altLang="en-US" sz="1900" dirty="0">
                <a:latin typeface="微软雅黑" pitchFamily="34" charset="-122"/>
                <a:ea typeface="微软雅黑" pitchFamily="34" charset="-122"/>
              </a:rPr>
              <a:t>等，详见规范正文</a:t>
            </a:r>
            <a:r>
              <a:rPr lang="en-US" altLang="zh-CN" sz="1900" dirty="0" smtClean="0"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 lvl="1">
              <a:buFont typeface="Arial" panose="020B0604020202020204" pitchFamily="34" charset="0"/>
              <a:buNone/>
              <a:defRPr/>
            </a:pPr>
            <a:endParaRPr lang="en-US" altLang="zh-CN" sz="1900" dirty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外网开放的服务端口，必须进行</a:t>
            </a:r>
            <a:r>
              <a:rPr lang="zh-CN" altLang="en-US" sz="19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外服务端口开放申请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经安全平台部审核通过后，才允许对外网开放服务端口</a:t>
            </a:r>
            <a:endParaRPr lang="en-US" altLang="zh-CN" sz="1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 typeface="Arial" panose="020B0604020202020204" pitchFamily="34" charset="0"/>
              <a:buChar char="•"/>
            </a:pPr>
            <a:endParaRPr lang="zh-CN" altLang="en-US" sz="1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危端口的异常开放经安全中心发现，将按一级事故处罚。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详细规范：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://</a:t>
            </a:r>
            <a:r>
              <a:rPr lang="en-US" altLang="zh-CN" sz="1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olicy.oa.com/web/DocPreview.aspx?DocID=b14f34dd-5b13-4809-8953-1631e27ecf50</a:t>
            </a:r>
            <a:endParaRPr lang="en-US" altLang="zh-CN" sz="1900" dirty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93979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zh-CN" altLang="en-US" b="1" dirty="0"/>
              <a:t>查看业务</a:t>
            </a:r>
            <a:r>
              <a:rPr lang="zh-CN" altLang="en-US" b="1" dirty="0" smtClean="0"/>
              <a:t>情况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r>
              <a:rPr lang="zh-CN" altLang="en-US" sz="3600" b="1" dirty="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棱镜业务监控平台</a:t>
            </a:r>
          </a:p>
          <a:p>
            <a:pPr>
              <a:spcBef>
                <a:spcPct val="0"/>
              </a:spcBef>
            </a:pPr>
            <a:r>
              <a:rPr lang="zh-CN" altLang="en-US" sz="36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模块</a:t>
            </a:r>
            <a:r>
              <a:rPr lang="zh-CN" altLang="en-US" sz="3600" b="1" dirty="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间接口调用</a:t>
            </a:r>
            <a:r>
              <a:rPr lang="zh-CN" altLang="en-US" sz="36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系统</a:t>
            </a:r>
            <a:endParaRPr lang="en-US" altLang="zh-CN" sz="3600" b="1" dirty="0" smtClean="0">
              <a:solidFill>
                <a:schemeClr val="accent2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r>
              <a:rPr lang="en-US" altLang="zh-CN" sz="36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MONITOR</a:t>
            </a:r>
            <a:endParaRPr lang="zh-CN" altLang="en-US" sz="3600" b="1" dirty="0">
              <a:solidFill>
                <a:schemeClr val="accent2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r>
              <a:rPr lang="zh-CN" altLang="en-US" sz="36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鹰</a:t>
            </a:r>
            <a:r>
              <a:rPr lang="zh-CN" altLang="en-US" sz="3600" b="1" dirty="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眼日志平台</a:t>
            </a:r>
          </a:p>
          <a:p>
            <a:pPr>
              <a:spcBef>
                <a:spcPct val="0"/>
              </a:spcBef>
            </a:pPr>
            <a:r>
              <a:rPr lang="en-US" altLang="zh-CN" sz="3600" b="1" dirty="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ONS</a:t>
            </a:r>
            <a:r>
              <a:rPr lang="zh-CN" altLang="en-US" sz="3600" b="1" dirty="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名字服务</a:t>
            </a:r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12375" y="2133600"/>
            <a:ext cx="3764606" cy="2697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5789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/>
              <a:t>棱镜业务监控</a:t>
            </a:r>
            <a:r>
              <a:rPr lang="zh-CN" altLang="en-US" b="1" dirty="0" smtClean="0"/>
              <a:t>平台</a:t>
            </a:r>
            <a:r>
              <a:rPr lang="en-US" altLang="zh-CN" b="1" dirty="0" smtClean="0"/>
              <a:t>——</a:t>
            </a:r>
            <a:r>
              <a:rPr lang="zh-CN" altLang="en-US" b="1" dirty="0" smtClean="0"/>
              <a:t>所有监控平台入口</a:t>
            </a:r>
            <a:r>
              <a:rPr lang="en-US" altLang="zh-CN" b="1" dirty="0" smtClean="0"/>
              <a:t/>
            </a:r>
            <a:br>
              <a:rPr lang="en-US" altLang="zh-CN" b="1" dirty="0" smtClean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j.webdev.com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89212" y="2133600"/>
            <a:ext cx="6708612" cy="4520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240927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间接口调用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b="1" dirty="0">
                <a:solidFill>
                  <a:srgbClr val="0066FF"/>
                </a:solidFill>
                <a:ea typeface="微软雅黑" panose="020B0503020204020204" pitchFamily="34" charset="-122"/>
              </a:rPr>
              <a:t>什么是模调</a:t>
            </a:r>
            <a:r>
              <a:rPr lang="zh-CN" altLang="en-US" b="1" dirty="0" smtClean="0">
                <a:solidFill>
                  <a:srgbClr val="0066FF"/>
                </a:solidFill>
                <a:ea typeface="微软雅黑" panose="020B0503020204020204" pitchFamily="34" charset="-122"/>
              </a:rPr>
              <a:t>系统</a:t>
            </a:r>
            <a:endParaRPr lang="en-US" altLang="zh-CN" b="1" dirty="0" smtClean="0">
              <a:solidFill>
                <a:srgbClr val="0066FF"/>
              </a:solidFill>
              <a:ea typeface="微软雅黑" panose="020B0503020204020204" pitchFamily="34" charset="-122"/>
            </a:endParaRPr>
          </a:p>
          <a:p>
            <a:pPr lvl="1"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dirty="0">
                <a:ea typeface="微软雅黑" panose="020B0503020204020204" pitchFamily="34" charset="-122"/>
              </a:rPr>
              <a:t>监控业务后台模块间接口调用的质量：耗时、失败率、调用量、返回码。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lvl="1"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dirty="0">
                <a:ea typeface="微软雅黑" panose="020B0503020204020204" pitchFamily="34" charset="-122"/>
              </a:rPr>
              <a:t>多纬度</a:t>
            </a:r>
            <a:r>
              <a:rPr lang="en-US" altLang="zh-CN" dirty="0">
                <a:ea typeface="微软雅黑" panose="020B0503020204020204" pitchFamily="34" charset="-122"/>
              </a:rPr>
              <a:t>(</a:t>
            </a:r>
            <a:r>
              <a:rPr lang="zh-CN" altLang="en-US" dirty="0">
                <a:ea typeface="微软雅黑" panose="020B0503020204020204" pitchFamily="34" charset="-122"/>
              </a:rPr>
              <a:t>包括主被调模块和接口、单机、返回码、调用结果，耗时分布等</a:t>
            </a:r>
            <a:r>
              <a:rPr lang="en-US" altLang="zh-CN" dirty="0">
                <a:ea typeface="微软雅黑" panose="020B0503020204020204" pitchFamily="34" charset="-122"/>
              </a:rPr>
              <a:t>)  </a:t>
            </a:r>
          </a:p>
          <a:p>
            <a:pPr lvl="1">
              <a:spcBef>
                <a:spcPct val="0"/>
              </a:spcBef>
              <a:buNone/>
            </a:pPr>
            <a:r>
              <a:rPr lang="en-US" altLang="zh-CN" dirty="0">
                <a:ea typeface="微软雅黑" panose="020B0503020204020204" pitchFamily="34" charset="-122"/>
              </a:rPr>
              <a:t>   </a:t>
            </a:r>
            <a:r>
              <a:rPr lang="zh-CN" altLang="en-US" dirty="0">
                <a:ea typeface="微软雅黑" panose="020B0503020204020204" pitchFamily="34" charset="-122"/>
              </a:rPr>
              <a:t>数据分析和展现，粒度为</a:t>
            </a:r>
            <a:r>
              <a:rPr lang="en-US" altLang="zh-CN" dirty="0">
                <a:ea typeface="微软雅黑" panose="020B0503020204020204" pitchFamily="34" charset="-122"/>
              </a:rPr>
              <a:t>1</a:t>
            </a:r>
            <a:r>
              <a:rPr lang="zh-CN" altLang="en-US" dirty="0">
                <a:ea typeface="微软雅黑" panose="020B0503020204020204" pitchFamily="34" charset="-122"/>
              </a:rPr>
              <a:t>分钟。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lvl="1"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dirty="0">
                <a:ea typeface="微软雅黑" panose="020B0503020204020204" pitchFamily="34" charset="-122"/>
              </a:rPr>
              <a:t>针对调用接口的耗时和失败率超出阈值时实时</a:t>
            </a:r>
            <a:r>
              <a:rPr lang="zh-CN" altLang="en-US" dirty="0" smtClean="0">
                <a:ea typeface="微软雅黑" panose="020B0503020204020204" pitchFamily="34" charset="-122"/>
              </a:rPr>
              <a:t>告警</a:t>
            </a:r>
            <a:endParaRPr lang="en-US" altLang="zh-CN" dirty="0" smtClean="0">
              <a:ea typeface="微软雅黑" panose="020B0503020204020204" pitchFamily="34" charset="-122"/>
            </a:endParaRPr>
          </a:p>
          <a:p>
            <a:pPr lvl="1">
              <a:spcBef>
                <a:spcPct val="0"/>
              </a:spcBef>
              <a:buFont typeface="Wingdings" panose="05000000000000000000" pitchFamily="2" charset="2"/>
              <a:buChar char="n"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spcBef>
                <a:spcPct val="0"/>
              </a:spcBef>
              <a:buFont typeface="Wingdings" panose="05000000000000000000" pitchFamily="2" charset="2"/>
              <a:buChar char="n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spcBef>
                <a:spcPct val="0"/>
              </a:spcBef>
              <a:buFont typeface="Wingdings" panose="05000000000000000000" pitchFamily="2" charset="2"/>
              <a:buChar char="n"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spcBef>
                <a:spcPct val="0"/>
              </a:spcBef>
              <a:buFont typeface="Wingdings" panose="05000000000000000000" pitchFamily="2" charset="2"/>
              <a:buChar char="n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spcBef>
                <a:spcPct val="0"/>
              </a:spcBef>
              <a:buFont typeface="Wingdings" panose="05000000000000000000" pitchFamily="2" charset="2"/>
              <a:buChar char="n"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0" indent="0" defTabSz="914400" eaLnBrk="0" fontAlgn="base" hangingPunct="0">
              <a:spcBef>
                <a:spcPct val="20000"/>
              </a:spcBef>
              <a:spcAft>
                <a:spcPct val="0"/>
              </a:spcAft>
              <a:buClrTx/>
              <a:buNone/>
            </a:pPr>
            <a:endParaRPr lang="en-US" altLang="zh-CN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lvl="0" indent="0" defTabSz="914400" eaLnBrk="0" fontAlgn="base" hangingPunct="0">
              <a:spcBef>
                <a:spcPct val="20000"/>
              </a:spcBef>
              <a:spcAft>
                <a:spcPct val="0"/>
              </a:spcAft>
              <a:buClrTx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作用</a:t>
            </a:r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:</a:t>
            </a:r>
          </a:p>
          <a:p>
            <a:pPr lvl="0" defTabSz="914400" eaLnBrk="0" fontAlgn="base" hangingPunct="0">
              <a:spcBef>
                <a:spcPct val="20000"/>
              </a:spcBef>
              <a:spcAft>
                <a:spcPct val="0"/>
              </a:spcAft>
              <a:buClrTx/>
              <a:buFontTx/>
              <a:buAutoNum type="arabicPeriod"/>
            </a:pP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快速发现异常接口并定位原因，保障业务质量</a:t>
            </a:r>
            <a:endParaRPr lang="en-US" altLang="zh-CN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lvl="0" defTabSz="914400" eaLnBrk="0" fontAlgn="base" hangingPunct="0">
              <a:spcBef>
                <a:spcPct val="20000"/>
              </a:spcBef>
              <a:spcAft>
                <a:spcPct val="0"/>
              </a:spcAft>
              <a:buClrTx/>
              <a:buFontTx/>
              <a:buAutoNum type="arabicPeriod"/>
              <a:defRPr/>
            </a:pP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全方位监控接口质量，便于找出业务质量瓶颈点</a:t>
            </a:r>
            <a:endParaRPr lang="en-US" altLang="zh-CN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lvl="0" indent="0" defTabSz="914400" eaLnBrk="0" fontAlgn="base" hangingPunct="0">
              <a:spcBef>
                <a:spcPct val="20000"/>
              </a:spcBef>
              <a:spcAft>
                <a:spcPct val="0"/>
              </a:spcAft>
              <a:buClrTx/>
              <a:buNone/>
            </a:pPr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3.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把控接口调用情况，用于业务服务数据的统计和分析</a:t>
            </a:r>
          </a:p>
          <a:p>
            <a:pPr lvl="1">
              <a:spcBef>
                <a:spcPct val="0"/>
              </a:spcBef>
              <a:buFont typeface="Wingdings" panose="05000000000000000000" pitchFamily="2" charset="2"/>
              <a:buChar char="n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pic>
        <p:nvPicPr>
          <p:cNvPr id="9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7192" y="3523761"/>
            <a:ext cx="7515225" cy="86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0010980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MONITOR</a:t>
            </a:r>
            <a:r>
              <a:rPr lang="zh-CN" altLang="en-US" b="1" dirty="0" smtClean="0"/>
              <a:t>监控</a:t>
            </a:r>
            <a:r>
              <a:rPr lang="en-US" altLang="zh-CN" b="1" dirty="0"/>
              <a:t/>
            </a:r>
            <a:br>
              <a:rPr lang="en-US" altLang="zh-CN" b="1" dirty="0"/>
            </a:br>
            <a:r>
              <a:rPr lang="en-US" altLang="zh-CN" b="1" dirty="0"/>
              <a:t>http://monitor.webdev.com/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自定义业务监控，如请求量、失败量、成功量等。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9212" y="2592253"/>
            <a:ext cx="6939349" cy="4265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10764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89212" y="1512383"/>
            <a:ext cx="7862131" cy="47529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286234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鹰</a:t>
            </a:r>
            <a:r>
              <a:rPr lang="zh-CN" altLang="en-US" b="1" dirty="0" smtClean="0"/>
              <a:t>眼日志平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+mn-ea"/>
              </a:rPr>
              <a:t>查询</a:t>
            </a:r>
            <a:r>
              <a:rPr lang="zh-CN" altLang="en-US" dirty="0">
                <a:latin typeface="+mn-ea"/>
              </a:rPr>
              <a:t>与分析大规模日志数据</a:t>
            </a:r>
            <a:r>
              <a:rPr lang="zh-CN" altLang="en-US" dirty="0" smtClean="0">
                <a:latin typeface="+mn-ea"/>
              </a:rPr>
              <a:t>，快速</a:t>
            </a:r>
            <a:r>
              <a:rPr lang="zh-CN" altLang="en-US" dirty="0">
                <a:latin typeface="+mn-ea"/>
              </a:rPr>
              <a:t>查找故障</a:t>
            </a:r>
            <a:r>
              <a:rPr lang="zh-CN" altLang="en-US" dirty="0" smtClean="0">
                <a:latin typeface="+mn-ea"/>
              </a:rPr>
              <a:t>根源。</a:t>
            </a:r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平台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http://log2.webdev.com/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08853" y="2930159"/>
            <a:ext cx="6306959" cy="3869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156262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ONS</a:t>
            </a:r>
            <a:r>
              <a:rPr lang="zh-CN" altLang="en-US" b="1" dirty="0"/>
              <a:t>名字服务</a:t>
            </a:r>
            <a:br>
              <a:rPr lang="zh-CN" altLang="en-US" b="1" dirty="0"/>
            </a:br>
            <a:r>
              <a:rPr lang="en-US" altLang="zh-CN" dirty="0">
                <a:latin typeface="+mn-ea"/>
                <a:hlinkClick r:id="rId2"/>
              </a:rPr>
              <a:t>http://ons.webdev.co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dirty="0"/>
              <a:t>实现多网统一接入，支持自动负载均衡的</a:t>
            </a:r>
            <a:r>
              <a:rPr lang="zh-CN" altLang="en-US" dirty="0" smtClean="0"/>
              <a:t>系统。</a:t>
            </a:r>
            <a:endParaRPr lang="en-US" altLang="zh-CN" dirty="0" smtClean="0"/>
          </a:p>
          <a:p>
            <a:pPr marL="0" indent="0">
              <a:buNone/>
              <a:defRPr/>
            </a:pPr>
            <a:r>
              <a:rPr lang="zh-CN" altLang="en-US" dirty="0" smtClean="0"/>
              <a:t>根据</a:t>
            </a:r>
            <a:r>
              <a:rPr lang="en-US" altLang="zh-CN" dirty="0" smtClean="0"/>
              <a:t>server</a:t>
            </a:r>
            <a:r>
              <a:rPr lang="zh-CN" altLang="en-US" dirty="0" smtClean="0"/>
              <a:t>的权重选择一个</a:t>
            </a:r>
            <a:r>
              <a:rPr lang="en-US" altLang="zh-CN" dirty="0" smtClean="0"/>
              <a:t>server</a:t>
            </a:r>
            <a:r>
              <a:rPr lang="zh-CN" altLang="en-US" dirty="0" smtClean="0"/>
              <a:t>，并建立用户端到</a:t>
            </a:r>
            <a:r>
              <a:rPr lang="en-US" altLang="zh-CN" dirty="0" smtClean="0"/>
              <a:t>server</a:t>
            </a:r>
            <a:r>
              <a:rPr lang="zh-CN" altLang="en-US" dirty="0" smtClean="0"/>
              <a:t>的会话信息；对于已经建立连接的用户数据，根据会话信息，请求会转发到对应的</a:t>
            </a:r>
            <a:r>
              <a:rPr lang="en-US" altLang="zh-CN" dirty="0" smtClean="0"/>
              <a:t>server</a:t>
            </a:r>
            <a:r>
              <a:rPr lang="zh-CN" altLang="en-US" dirty="0" smtClean="0"/>
              <a:t>上，这样就达到了负载均衡的目的。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74669" y="3495655"/>
            <a:ext cx="6964986" cy="2977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816971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发生故障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89212" y="2133600"/>
            <a:ext cx="4965270" cy="3777622"/>
          </a:xfrm>
        </p:spPr>
        <p:txBody>
          <a:bodyPr>
            <a:normAutofit/>
          </a:bodyPr>
          <a:lstStyle/>
          <a:p>
            <a:pPr lvl="0">
              <a:spcBef>
                <a:spcPct val="0"/>
              </a:spcBef>
            </a:pPr>
            <a:r>
              <a:rPr lang="zh-CN" altLang="en-US" sz="3600" b="1" dirty="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业务故障通报规范</a:t>
            </a:r>
          </a:p>
          <a:p>
            <a:pPr lvl="0">
              <a:spcBef>
                <a:spcPct val="0"/>
              </a:spcBef>
            </a:pPr>
            <a:r>
              <a:rPr lang="zh-CN" altLang="en-US" sz="3600" b="1" dirty="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运营事故分级规定及处罚制度</a:t>
            </a:r>
          </a:p>
          <a:p>
            <a:pPr lvl="0">
              <a:spcBef>
                <a:spcPct val="0"/>
              </a:spcBef>
            </a:pPr>
            <a:r>
              <a:rPr lang="zh-CN" altLang="en-US" sz="3600" b="1" dirty="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演习流程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6655" y="2244695"/>
            <a:ext cx="3151454" cy="26461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16840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b="1" dirty="0"/>
              <a:t>发现故障</a:t>
            </a:r>
            <a:r>
              <a:rPr lang="en-US" altLang="zh-CN" b="1" dirty="0"/>
              <a:t>—</a:t>
            </a:r>
            <a:r>
              <a:rPr lang="zh-CN" altLang="en-US" b="1" dirty="0"/>
              <a:t>及时通报</a:t>
            </a:r>
            <a:r>
              <a:rPr lang="en-US" altLang="zh-CN" b="1" dirty="0"/>
              <a:t/>
            </a:r>
            <a:br>
              <a:rPr lang="en-US" altLang="zh-CN" b="1" dirty="0"/>
            </a:br>
            <a:r>
              <a:rPr lang="zh-CN" altLang="en-US" b="1" dirty="0"/>
              <a:t>业务故障通报规范</a:t>
            </a:r>
            <a:endParaRPr 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579" name="内容占位符 5"/>
          <p:cNvSpPr>
            <a:spLocks noGrp="1"/>
          </p:cNvSpPr>
          <p:nvPr>
            <p:ph idx="4294967295"/>
          </p:nvPr>
        </p:nvSpPr>
        <p:spPr>
          <a:xfrm>
            <a:off x="2592924" y="2246832"/>
            <a:ext cx="8229600" cy="3655094"/>
          </a:xfrm>
        </p:spPr>
        <p:txBody>
          <a:bodyPr>
            <a:normAutofit lnSpcReduction="10000"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故障，发现人都要第一时间，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钟内通知到运维人员、本组组长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所有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故障，运维人员发现后，都必须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钟内上报到运维组长、运维总监、业务组长、业务总监、部门总经理；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次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故障发生，要求以下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阶段必须更新故障通告：</a:t>
            </a:r>
          </a:p>
          <a:p>
            <a:pPr lvl="1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发生时立即发送故障通告，告知故障发生时间，业务表现等信息；</a:t>
            </a:r>
          </a:p>
          <a:p>
            <a:pPr lvl="1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认了原因、明确影响情况，再发送通告，告知故障原因，影响范围等；</a:t>
            </a:r>
          </a:p>
          <a:p>
            <a:pPr lvl="1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故障修复，业务恢复正常，再发通告，告知故障处理结果。</a:t>
            </a:r>
          </a:p>
          <a:p>
            <a:pPr>
              <a:buFont typeface="Arial" panose="020B0604020202020204" pitchFamily="34" charset="0"/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94816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26051206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9716568" y="3059394"/>
            <a:ext cx="181171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/>
              <a:t>部署：变更配置</a:t>
            </a:r>
            <a:endParaRPr lang="en-US" altLang="zh-CN" b="1" dirty="0" smtClean="0"/>
          </a:p>
          <a:p>
            <a:r>
              <a:rPr lang="zh-CN" altLang="en-US" b="1" dirty="0" smtClean="0"/>
              <a:t>运营：容灾容错</a:t>
            </a:r>
            <a:endParaRPr lang="en-US" altLang="zh-CN" b="1" dirty="0" smtClean="0"/>
          </a:p>
          <a:p>
            <a:r>
              <a:rPr lang="zh-CN" altLang="en-US" b="1" dirty="0" smtClean="0"/>
              <a:t>维护：故障处理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04834038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知会方式</a:t>
            </a:r>
            <a:r>
              <a:rPr lang="zh-CN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于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故障公告发送平台，同时实现邮件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TX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手机短信、微信通知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http://webitil.oa.com/accident/acc_index_new.htm?type=add_tab</a:t>
            </a: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http://webitil.oa.com/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右下方点击“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发布故障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。如平台不可用，请手工实现。较大故障，请采用电话通知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微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群通知：对应业务故障通知群，同步信息。故障通知群需包括该业务的开发总监、组长、产品经理、运维组长、运维总监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故障改进措施跟进：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故障处理完成后，运维人员组织相关同事制定改进措施，并“转问题”录入跟进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故障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公告发布系统  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itil.oa.co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（该系统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TX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短信、微信、邮件能同时发布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588539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1" indent="-342900"/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严重事故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以下情况之一：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业务发生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-3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级运营事故（参照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营事故分级规定及奖惩制度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；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影响用户超过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%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应用程序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ug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-342900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确认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严重事故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时内上报项目负责人（总监），由项目负责人继续上报经理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-342900"/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079417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故障影响严重，会被定为事故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/>
              <a:t>运营事故分级规定及奖惩制度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业务受影响九大纬度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影响、隐私侵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骚扰用户、收入影响、用户投诉、支付、业务开通关闭出错、用户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数据丢失、系统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安全、公司声誉、法律纠纷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事故分五级：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三至五级事故：上报系统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部门，处以系统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部门级处罚，并且每月将事故记录汇总上报运营平台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部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进行备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一、二级事故： 上报公司，处以公司级处罚，进行全公司范围内的通报批评并处以相应金额罚款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摘自公司发文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《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运营事故分级规定及奖惩制度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4"/>
              </a:rPr>
              <a:t>》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5813249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endParaRPr lang="zh-CN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5603" name="Group 3"/>
          <p:cNvGraphicFramePr>
            <a:graphicFrameLocks noGrp="1"/>
          </p:cNvGraphicFramePr>
          <p:nvPr>
            <p:ph idx="4294967295"/>
          </p:nvPr>
        </p:nvGraphicFramePr>
        <p:xfrm>
          <a:off x="2309813" y="1357314"/>
          <a:ext cx="7715250" cy="3340101"/>
        </p:xfrm>
        <a:graphic>
          <a:graphicData uri="http://schemas.openxmlformats.org/drawingml/2006/table">
            <a:tbl>
              <a:tblPr/>
              <a:tblGrid>
                <a:gridCol w="1436687"/>
                <a:gridCol w="6278563"/>
              </a:tblGrid>
              <a:tr h="341313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kumimoji="0" 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事故等级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分级纬度</a:t>
                      </a:r>
                      <a:r>
                        <a:rPr kumimoji="0" lang="zh-CN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:</a:t>
                      </a:r>
                      <a:r>
                        <a:rPr kumimoji="0" 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业务影响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</a:tr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五级事故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关键业务受严重影响，持续15分钟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~30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分钟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非关键业务受严重影响，持续≤2小时， &gt;1小时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262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四级事故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关键业务受严重影响，持续≤1小时，&gt;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0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分钟；</a:t>
                      </a:r>
                      <a:b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非关键业务受严重影响持续时间&gt;2小时，≤8小时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262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三级事故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关键业务受严重影响，持续&gt;1小时，≤2小时；</a:t>
                      </a:r>
                      <a:b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非关键业务受严重影响，持续&gt;8小时, ≤24小时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262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二级事故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关键业务受严重影响，持续&gt;2小时，≤8小时；</a:t>
                      </a:r>
                      <a:b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非关键业务受严重影响，持续&gt;24小时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1313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一级事故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关键业务受严重影响,持续&gt;8小时</a:t>
                      </a:r>
                    </a:p>
                  </a:txBody>
                  <a:tcPr marL="0" marR="0" marT="0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9722" name="TextBox 3"/>
          <p:cNvSpPr txBox="1">
            <a:spLocks noChangeArrowheads="1"/>
          </p:cNvSpPr>
          <p:nvPr/>
        </p:nvSpPr>
        <p:spPr bwMode="auto">
          <a:xfrm>
            <a:off x="2279650" y="4759326"/>
            <a:ext cx="7786688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受到严重影响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参考如下标准：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键业务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%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上的用户无法正常使用该业务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非关键业务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%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上的用户无法正常使用该业务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66509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dirty="0" smtClean="0"/>
              <a:t>预防故障，检验稳定，定期演习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b="1" dirty="0"/>
              <a:t>演习</a:t>
            </a:r>
            <a:r>
              <a:rPr lang="zh-CN" altLang="en-US" b="1" dirty="0" smtClean="0"/>
              <a:t>流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92925" y="1905000"/>
            <a:ext cx="8915400" cy="3777622"/>
          </a:xfrm>
        </p:spPr>
        <p:txBody>
          <a:bodyPr/>
          <a:lstStyle/>
          <a:p>
            <a:r>
              <a:rPr lang="zh-CN" altLang="zh-CN" dirty="0"/>
              <a:t>每年</a:t>
            </a:r>
            <a:r>
              <a:rPr lang="en-US" altLang="zh-CN" dirty="0" smtClean="0"/>
              <a:t>11/12</a:t>
            </a:r>
            <a:r>
              <a:rPr lang="zh-CN" altLang="zh-CN" dirty="0" smtClean="0"/>
              <a:t>月</a:t>
            </a:r>
            <a:r>
              <a:rPr lang="zh-CN" altLang="zh-CN" dirty="0"/>
              <a:t>、</a:t>
            </a:r>
            <a:r>
              <a:rPr lang="en-US" altLang="zh-CN" dirty="0" smtClean="0"/>
              <a:t>5/6</a:t>
            </a:r>
            <a:r>
              <a:rPr lang="zh-CN" altLang="zh-CN" dirty="0" smtClean="0"/>
              <a:t>月</a:t>
            </a:r>
            <a:r>
              <a:rPr lang="zh-CN" altLang="zh-CN" dirty="0"/>
              <a:t>指定业务拟定半年演习</a:t>
            </a:r>
            <a:r>
              <a:rPr lang="zh-CN" altLang="zh-CN" dirty="0" smtClean="0"/>
              <a:t>计划</a:t>
            </a:r>
            <a:r>
              <a:rPr lang="en-US" altLang="zh-CN" dirty="0" smtClean="0"/>
              <a:t>,</a:t>
            </a:r>
            <a:r>
              <a:rPr lang="zh-CN" altLang="zh-CN" dirty="0"/>
              <a:t>运维、开发领导评审计划</a:t>
            </a:r>
          </a:p>
          <a:p>
            <a:r>
              <a:rPr lang="zh-CN" altLang="en-US" dirty="0" smtClean="0"/>
              <a:t>运维、开发负责人按评审后的演习计划，在开始前按模板制定</a:t>
            </a:r>
            <a:r>
              <a:rPr lang="en-US" altLang="zh-CN" dirty="0" smtClean="0"/>
              <a:t>《</a:t>
            </a:r>
            <a:r>
              <a:rPr lang="zh-CN" altLang="en-US" dirty="0" smtClean="0"/>
              <a:t>演习方案</a:t>
            </a:r>
            <a:r>
              <a:rPr lang="en-US" altLang="zh-CN" dirty="0" smtClean="0"/>
              <a:t>》</a:t>
            </a:r>
          </a:p>
          <a:p>
            <a:r>
              <a:rPr lang="zh-CN" altLang="en-US" dirty="0" smtClean="0"/>
              <a:t>演习结束后按模板输出</a:t>
            </a:r>
            <a:r>
              <a:rPr lang="en-US" altLang="zh-CN" dirty="0" smtClean="0"/>
              <a:t>《</a:t>
            </a:r>
            <a:r>
              <a:rPr lang="zh-CN" altLang="en-US" dirty="0" smtClean="0"/>
              <a:t>演习总结</a:t>
            </a:r>
            <a:r>
              <a:rPr lang="en-US" altLang="zh-CN" dirty="0" smtClean="0"/>
              <a:t>》</a:t>
            </a:r>
            <a:r>
              <a:rPr lang="zh-CN" altLang="en-US" dirty="0" smtClean="0"/>
              <a:t>，有演习问题，跟进改进措施落地。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684742"/>
              </p:ext>
            </p:extLst>
          </p:nvPr>
        </p:nvGraphicFramePr>
        <p:xfrm>
          <a:off x="2657742" y="3092492"/>
          <a:ext cx="4614729" cy="3682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3" name="Visio" r:id="rId3" imgW="4786560" imgH="3814762" progId="Visio.Drawing.11">
                  <p:embed/>
                </p:oleObj>
              </mc:Choice>
              <mc:Fallback>
                <p:oleObj name="Visio" r:id="rId3" imgW="4786560" imgH="381476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7742" y="3092492"/>
                        <a:ext cx="4614729" cy="36822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778227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初阶</a:t>
            </a:r>
            <a:r>
              <a:rPr lang="en-US" altLang="zh-CN" dirty="0" smtClean="0"/>
              <a:t>—</a:t>
            </a:r>
            <a:r>
              <a:rPr lang="zh-CN" altLang="en-US" dirty="0" smtClean="0"/>
              <a:t>使用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43439390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52657011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进阶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变更发布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18015727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63720691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zh-CN" altLang="en-US" b="1" dirty="0"/>
              <a:t>资源</a:t>
            </a:r>
            <a:r>
              <a:rPr lang="zh-CN" altLang="en-US" b="1" dirty="0" smtClean="0"/>
              <a:t>申请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0"/>
              </a:spcBef>
              <a:defRPr/>
            </a:pPr>
            <a:r>
              <a:rPr lang="zh-CN" altLang="en-US" sz="3600" b="1" dirty="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资源类型</a:t>
            </a:r>
          </a:p>
          <a:p>
            <a:pPr lvl="0">
              <a:spcBef>
                <a:spcPct val="0"/>
              </a:spcBef>
            </a:pPr>
            <a:r>
              <a:rPr lang="zh-CN" altLang="en-US" sz="3600" b="1" dirty="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资源管理</a:t>
            </a:r>
            <a:r>
              <a:rPr lang="zh-CN" altLang="en-US" sz="36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规范</a:t>
            </a:r>
            <a:endParaRPr lang="en-US" altLang="zh-CN" sz="3600" b="1" dirty="0" smtClean="0">
              <a:solidFill>
                <a:schemeClr val="accent2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3600" b="1" dirty="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altLang="zh-CN" sz="36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  </a:t>
            </a:r>
            <a:r>
              <a:rPr lang="zh-CN" altLang="en-US" sz="36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和</a:t>
            </a:r>
            <a:r>
              <a:rPr lang="zh-CN" altLang="en-US" sz="3600" b="1" dirty="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预算</a:t>
            </a:r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77790" y="2213360"/>
            <a:ext cx="4249048" cy="3409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913259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资源申请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700" dirty="0" smtClean="0"/>
              <a:t>查看业务容量情况，写明数据推导过程，有理有据，申请</a:t>
            </a:r>
            <a:r>
              <a:rPr lang="en-US" altLang="zh-CN" sz="2700" dirty="0" smtClean="0"/>
              <a:t>so easy</a:t>
            </a:r>
            <a:endParaRPr lang="zh-CN" altLang="en-US" sz="27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b="1" dirty="0"/>
              <a:t>预算分为全年预算，半年滚动预算和月度预算</a:t>
            </a:r>
          </a:p>
          <a:p>
            <a:pPr lvl="1"/>
            <a:r>
              <a:rPr lang="zh-CN" altLang="zh-CN" sz="1800" dirty="0"/>
              <a:t>全年</a:t>
            </a:r>
            <a:r>
              <a:rPr lang="zh-CN" altLang="zh-CN" sz="1800" dirty="0" smtClean="0"/>
              <a:t>预算</a:t>
            </a:r>
            <a:r>
              <a:rPr lang="zh-CN" altLang="en-US" sz="1800" dirty="0"/>
              <a:t>：</a:t>
            </a:r>
            <a:r>
              <a:rPr lang="zh-CN" altLang="zh-CN" sz="1800" dirty="0" smtClean="0"/>
              <a:t>发起</a:t>
            </a:r>
            <a:r>
              <a:rPr lang="zh-CN" altLang="zh-CN" sz="1800" dirty="0"/>
              <a:t>时间上年</a:t>
            </a:r>
            <a:r>
              <a:rPr lang="en-US" altLang="zh-CN" sz="1800" dirty="0"/>
              <a:t>8</a:t>
            </a:r>
            <a:r>
              <a:rPr lang="zh-CN" altLang="zh-CN" sz="1800" dirty="0" smtClean="0"/>
              <a:t>月</a:t>
            </a:r>
            <a:r>
              <a:rPr lang="zh-CN" altLang="en-US" sz="1800" dirty="0" smtClean="0"/>
              <a:t>初</a:t>
            </a:r>
            <a:r>
              <a:rPr lang="zh-CN" altLang="zh-CN" sz="1800" dirty="0" smtClean="0"/>
              <a:t>，</a:t>
            </a:r>
            <a:r>
              <a:rPr lang="zh-CN" altLang="zh-CN" sz="1800" dirty="0"/>
              <a:t>用于申请第二年的总运营成本和制定第二年月度预算</a:t>
            </a:r>
          </a:p>
          <a:p>
            <a:pPr lvl="1"/>
            <a:r>
              <a:rPr lang="zh-CN" altLang="zh-CN" sz="1800" dirty="0"/>
              <a:t>滚动</a:t>
            </a:r>
            <a:r>
              <a:rPr lang="zh-CN" altLang="zh-CN" sz="1800" dirty="0" smtClean="0"/>
              <a:t>预算</a:t>
            </a:r>
            <a:r>
              <a:rPr lang="zh-CN" altLang="en-US" sz="1800" dirty="0"/>
              <a:t>：</a:t>
            </a:r>
            <a:r>
              <a:rPr lang="zh-CN" altLang="zh-CN" sz="1800" dirty="0" smtClean="0"/>
              <a:t>一般在</a:t>
            </a:r>
            <a:r>
              <a:rPr lang="en-US" altLang="zh-CN" sz="1800" dirty="0" smtClean="0"/>
              <a:t>3-4</a:t>
            </a:r>
            <a:r>
              <a:rPr lang="zh-CN" altLang="zh-CN" sz="1800" dirty="0" smtClean="0"/>
              <a:t>月</a:t>
            </a:r>
            <a:r>
              <a:rPr lang="zh-CN" altLang="zh-CN" sz="1800" dirty="0"/>
              <a:t>，用于资源需求量大的业务追加月度预算，需走公司级预算追加审批流程</a:t>
            </a:r>
          </a:p>
          <a:p>
            <a:pPr lvl="1"/>
            <a:r>
              <a:rPr lang="zh-CN" altLang="zh-CN" sz="1800" dirty="0"/>
              <a:t>月度</a:t>
            </a:r>
            <a:r>
              <a:rPr lang="zh-CN" altLang="zh-CN" sz="1800" dirty="0" smtClean="0"/>
              <a:t>预算</a:t>
            </a:r>
            <a:r>
              <a:rPr lang="zh-CN" altLang="en-US" sz="1800" dirty="0" smtClean="0"/>
              <a:t>：已有全年或滚动预算的，</a:t>
            </a:r>
            <a:r>
              <a:rPr lang="zh-CN" altLang="zh-CN" sz="1800" dirty="0" smtClean="0"/>
              <a:t>设备</a:t>
            </a:r>
            <a:r>
              <a:rPr lang="zh-CN" altLang="zh-CN" sz="1800" dirty="0"/>
              <a:t>需求需要提前至少</a:t>
            </a:r>
            <a:r>
              <a:rPr lang="en-US" altLang="zh-CN" sz="1800" dirty="0"/>
              <a:t>17</a:t>
            </a:r>
            <a:r>
              <a:rPr lang="zh-CN" altLang="zh-CN" sz="1800" dirty="0"/>
              <a:t>个工作日</a:t>
            </a:r>
            <a:r>
              <a:rPr lang="zh-CN" altLang="zh-CN" sz="1800" dirty="0" smtClean="0"/>
              <a:t>提出</a:t>
            </a:r>
            <a:r>
              <a:rPr lang="zh-CN" altLang="en-US" sz="1800" dirty="0" smtClean="0"/>
              <a:t>。</a:t>
            </a:r>
            <a:endParaRPr lang="en-US" altLang="zh-CN" sz="1800" dirty="0"/>
          </a:p>
          <a:p>
            <a:r>
              <a:rPr lang="zh-CN" altLang="en-US" sz="2000" b="1" dirty="0" smtClean="0"/>
              <a:t>预算</a:t>
            </a:r>
            <a:r>
              <a:rPr lang="zh-CN" altLang="en-US" sz="2000" b="1" dirty="0"/>
              <a:t>申请提供内容：</a:t>
            </a:r>
            <a:endParaRPr lang="en-US" altLang="zh-CN" sz="2000" b="1" dirty="0"/>
          </a:p>
          <a:p>
            <a:pPr marL="0" lvl="1" indent="0">
              <a:buNone/>
            </a:pPr>
            <a:r>
              <a:rPr lang="en-US" altLang="zh-CN" sz="1800" dirty="0"/>
              <a:t> </a:t>
            </a:r>
            <a:r>
              <a:rPr lang="en-US" altLang="zh-CN" sz="1800" dirty="0" smtClean="0"/>
              <a:t>     </a:t>
            </a:r>
            <a:r>
              <a:rPr lang="zh-CN" altLang="zh-CN" sz="1800" dirty="0" smtClean="0"/>
              <a:t>必须</a:t>
            </a:r>
            <a:r>
              <a:rPr lang="zh-CN" altLang="zh-CN" sz="1800" dirty="0"/>
              <a:t>包括且不</a:t>
            </a:r>
            <a:r>
              <a:rPr lang="zh-CN" altLang="zh-CN" sz="1800" dirty="0" smtClean="0"/>
              <a:t>限于</a:t>
            </a:r>
            <a:r>
              <a:rPr lang="zh-CN" altLang="en-US" sz="1800" dirty="0" smtClean="0"/>
              <a:t>：</a:t>
            </a:r>
            <a:r>
              <a:rPr lang="zh-CN" altLang="zh-CN" sz="1800" dirty="0" smtClean="0"/>
              <a:t>业务</a:t>
            </a:r>
            <a:r>
              <a:rPr lang="zh-CN" altLang="zh-CN" sz="1800" dirty="0"/>
              <a:t>请求来源、请求量、单机</a:t>
            </a:r>
            <a:r>
              <a:rPr lang="en-US" altLang="zh-CN" sz="1800" dirty="0"/>
              <a:t>QPS</a:t>
            </a:r>
            <a:r>
              <a:rPr lang="zh-CN" altLang="zh-CN" sz="1800" dirty="0"/>
              <a:t>、需求数量、设备类型、推导过程、灰度策略等。另可附架构图，业务指标等说明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marL="342900" lvl="1" indent="-342900"/>
            <a:r>
              <a:rPr lang="zh-CN" altLang="en-US" sz="1800" b="1" dirty="0"/>
              <a:t>有预算才能申请资源，开发提供数据，由运维评估后，运维申请</a:t>
            </a:r>
            <a:r>
              <a:rPr lang="zh-CN" altLang="en-US" sz="1800" b="1" dirty="0" smtClean="0"/>
              <a:t>。</a:t>
            </a:r>
            <a:endParaRPr lang="zh-CN" altLang="zh-CN" sz="1800" b="1" dirty="0"/>
          </a:p>
        </p:txBody>
      </p:sp>
    </p:spTree>
    <p:extLst>
      <p:ext uri="{BB962C8B-B14F-4D97-AF65-F5344CB8AC3E}">
        <p14:creationId xmlns:p14="http://schemas.microsoft.com/office/powerpoint/2010/main" val="427950209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资源类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b="1" dirty="0" smtClean="0"/>
              <a:t>设备：服务器（实体机、</a:t>
            </a:r>
            <a:r>
              <a:rPr lang="en-US" altLang="zh-CN" sz="2400" b="1" dirty="0" err="1" smtClean="0"/>
              <a:t>docker</a:t>
            </a:r>
            <a:r>
              <a:rPr lang="zh-CN" altLang="en-US" sz="2400" b="1" dirty="0" smtClean="0"/>
              <a:t>实例、</a:t>
            </a:r>
            <a:r>
              <a:rPr lang="en-US" altLang="zh-CN" sz="2400" b="1" dirty="0" err="1" smtClean="0"/>
              <a:t>devnet</a:t>
            </a:r>
            <a:r>
              <a:rPr lang="zh-CN" altLang="en-US" sz="2400" b="1" dirty="0" smtClean="0"/>
              <a:t>开发机）</a:t>
            </a:r>
            <a:endParaRPr lang="en-US" altLang="zh-CN" sz="2400" b="1" dirty="0" smtClean="0"/>
          </a:p>
          <a:p>
            <a:r>
              <a:rPr lang="zh-CN" altLang="en-US" sz="2400" dirty="0" smtClean="0"/>
              <a:t>带宽：</a:t>
            </a:r>
            <a:r>
              <a:rPr lang="en-US" altLang="zh-CN" sz="2400" dirty="0" smtClean="0"/>
              <a:t>IDC</a:t>
            </a:r>
            <a:r>
              <a:rPr lang="zh-CN" altLang="en-US" sz="2400" dirty="0" smtClean="0"/>
              <a:t>带宽、存储带宽、</a:t>
            </a:r>
            <a:r>
              <a:rPr lang="en-US" altLang="zh-CN" sz="2400" dirty="0" smtClean="0"/>
              <a:t>CDN</a:t>
            </a:r>
            <a:r>
              <a:rPr lang="zh-CN" altLang="en-US" sz="2400" dirty="0" smtClean="0"/>
              <a:t>带宽</a:t>
            </a:r>
            <a:endParaRPr lang="en-US" altLang="zh-CN" sz="2400" dirty="0" smtClean="0"/>
          </a:p>
          <a:p>
            <a:r>
              <a:rPr lang="zh-CN" altLang="en-US" sz="2400" dirty="0" smtClean="0"/>
              <a:t>专线</a:t>
            </a:r>
            <a:endParaRPr lang="en-US" altLang="zh-CN" sz="2400" dirty="0" smtClean="0"/>
          </a:p>
          <a:p>
            <a:r>
              <a:rPr lang="zh-CN" altLang="en-US" sz="2400" dirty="0" smtClean="0"/>
              <a:t>平台服务：腾讯云、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TDW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 </a:t>
            </a:r>
            <a:r>
              <a:rPr lang="en-US" altLang="zh-CN" sz="2400" dirty="0"/>
              <a:t>CDN </a:t>
            </a:r>
            <a:r>
              <a:rPr lang="zh-CN" altLang="en-US" sz="2400" dirty="0" smtClean="0"/>
              <a:t>存储、 </a:t>
            </a:r>
            <a:r>
              <a:rPr lang="en-US" altLang="zh-CN" sz="2400" dirty="0"/>
              <a:t>CDB 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2490258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初阶</a:t>
            </a:r>
            <a:r>
              <a:rPr lang="en-US" altLang="zh-CN" dirty="0" smtClean="0"/>
              <a:t>—</a:t>
            </a:r>
            <a:r>
              <a:rPr lang="zh-CN" altLang="en-US" dirty="0" smtClean="0"/>
              <a:t>使用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84918640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99222987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体机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30840215"/>
              </p:ext>
            </p:extLst>
          </p:nvPr>
        </p:nvGraphicFramePr>
        <p:xfrm>
          <a:off x="2734654" y="1384418"/>
          <a:ext cx="7332292" cy="181170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28314"/>
                <a:gridCol w="6003978"/>
              </a:tblGrid>
              <a:tr h="267302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>
                          <a:effectLst/>
                        </a:rPr>
                        <a:t>机型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 smtClean="0">
                          <a:effectLst/>
                        </a:rPr>
                        <a:t>配      置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620" marR="7620" marT="7620" marB="0" anchor="ctr"/>
                </a:tc>
              </a:tr>
              <a:tr h="25740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u="none" strike="noStrike" dirty="0">
                          <a:effectLst/>
                        </a:rPr>
                        <a:t>C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b="0" u="none" strike="noStrike" dirty="0">
                          <a:effectLst/>
                        </a:rPr>
                        <a:t>1</a:t>
                      </a:r>
                      <a:r>
                        <a:rPr lang="zh-CN" altLang="en-US" sz="1600" b="0" u="none" strike="noStrike" dirty="0">
                          <a:effectLst/>
                        </a:rPr>
                        <a:t>个</a:t>
                      </a:r>
                      <a:r>
                        <a:rPr lang="en-US" altLang="zh-CN" sz="1600" b="0" u="none" strike="noStrike" dirty="0">
                          <a:effectLst/>
                        </a:rPr>
                        <a:t>4</a:t>
                      </a:r>
                      <a:r>
                        <a:rPr lang="zh-CN" altLang="en-US" sz="1600" b="0" u="none" strike="noStrike" dirty="0">
                          <a:effectLst/>
                        </a:rPr>
                        <a:t>核</a:t>
                      </a:r>
                      <a:r>
                        <a:rPr lang="en-US" sz="1600" b="0" u="none" strike="noStrike" dirty="0">
                          <a:effectLst/>
                        </a:rPr>
                        <a:t>CPU，16G</a:t>
                      </a:r>
                      <a:r>
                        <a:rPr lang="zh-CN" altLang="en-US" sz="1600" b="0" u="none" strike="noStrike" dirty="0">
                          <a:effectLst/>
                        </a:rPr>
                        <a:t>内存，</a:t>
                      </a:r>
                      <a:r>
                        <a:rPr lang="en-US" altLang="zh-CN" sz="1600" b="0" u="none" strike="noStrike" dirty="0">
                          <a:effectLst/>
                        </a:rPr>
                        <a:t>1*1</a:t>
                      </a:r>
                      <a:r>
                        <a:rPr lang="en-US" sz="1600" b="0" u="none" strike="noStrike" dirty="0">
                          <a:effectLst/>
                        </a:rPr>
                        <a:t>T SATA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620" marR="7620" marT="7620" marB="0" anchor="ctr"/>
                </a:tc>
              </a:tr>
              <a:tr h="25740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u="none" strike="noStrike">
                          <a:effectLst/>
                        </a:rPr>
                        <a:t>B7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b="0" u="none" strike="noStrike" dirty="0">
                          <a:effectLst/>
                        </a:rPr>
                        <a:t>2</a:t>
                      </a:r>
                      <a:r>
                        <a:rPr lang="zh-CN" altLang="en-US" sz="1600" b="0" u="none" strike="noStrike" dirty="0">
                          <a:effectLst/>
                        </a:rPr>
                        <a:t>个</a:t>
                      </a:r>
                      <a:r>
                        <a:rPr lang="en-US" altLang="zh-CN" sz="1600" b="0" u="none" strike="noStrike" dirty="0">
                          <a:effectLst/>
                        </a:rPr>
                        <a:t>14</a:t>
                      </a:r>
                      <a:r>
                        <a:rPr lang="zh-CN" altLang="en-US" sz="1600" b="0" u="none" strike="noStrike" dirty="0">
                          <a:effectLst/>
                        </a:rPr>
                        <a:t>核</a:t>
                      </a:r>
                      <a:r>
                        <a:rPr lang="en-US" sz="1600" b="0" u="none" strike="noStrike" dirty="0">
                          <a:effectLst/>
                        </a:rPr>
                        <a:t>CPU(E5-2680v4)，128G</a:t>
                      </a:r>
                      <a:r>
                        <a:rPr lang="zh-CN" altLang="en-US" sz="1600" b="0" u="none" strike="noStrike" dirty="0">
                          <a:effectLst/>
                        </a:rPr>
                        <a:t>内存，</a:t>
                      </a:r>
                      <a:r>
                        <a:rPr lang="en-US" sz="1600" b="0" u="none" strike="noStrike" dirty="0">
                          <a:effectLst/>
                        </a:rPr>
                        <a:t>Raid，2*300G SAS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620" marR="7620" marT="7620" marB="0" anchor="ctr"/>
                </a:tc>
              </a:tr>
              <a:tr h="25740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u="none" strike="noStrike">
                          <a:effectLst/>
                        </a:rPr>
                        <a:t>M1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b="0" u="none" strike="noStrike" dirty="0">
                          <a:effectLst/>
                        </a:rPr>
                        <a:t>2</a:t>
                      </a:r>
                      <a:r>
                        <a:rPr lang="zh-CN" altLang="en-US" sz="1600" b="0" u="none" strike="noStrike" dirty="0">
                          <a:effectLst/>
                        </a:rPr>
                        <a:t>个</a:t>
                      </a:r>
                      <a:r>
                        <a:rPr lang="en-US" altLang="zh-CN" sz="1600" b="0" u="none" strike="noStrike" dirty="0">
                          <a:effectLst/>
                        </a:rPr>
                        <a:t>14</a:t>
                      </a:r>
                      <a:r>
                        <a:rPr lang="zh-CN" altLang="en-US" sz="1600" b="0" u="none" strike="noStrike" dirty="0">
                          <a:effectLst/>
                        </a:rPr>
                        <a:t>核</a:t>
                      </a:r>
                      <a:r>
                        <a:rPr lang="en-US" sz="1600" b="0" u="none" strike="noStrike" dirty="0">
                          <a:effectLst/>
                        </a:rPr>
                        <a:t>CPU(E5-2680v4)，128G</a:t>
                      </a:r>
                      <a:r>
                        <a:rPr lang="zh-CN" altLang="en-US" sz="1600" b="0" u="none" strike="noStrike" dirty="0">
                          <a:effectLst/>
                        </a:rPr>
                        <a:t>内存，</a:t>
                      </a:r>
                      <a:r>
                        <a:rPr lang="en-US" sz="1600" b="0" u="none" strike="noStrike" dirty="0">
                          <a:effectLst/>
                        </a:rPr>
                        <a:t>Raid，12*300G SAS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620" marR="7620" marT="7620" marB="0" anchor="ctr"/>
                </a:tc>
              </a:tr>
              <a:tr h="25740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u="none" strike="noStrike">
                          <a:effectLst/>
                        </a:rPr>
                        <a:t>TS5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b="0" u="none" strike="noStrike" dirty="0">
                          <a:effectLst/>
                        </a:rPr>
                        <a:t>2</a:t>
                      </a:r>
                      <a:r>
                        <a:rPr lang="zh-CN" altLang="en-US" sz="1600" b="0" u="none" strike="noStrike" dirty="0">
                          <a:effectLst/>
                        </a:rPr>
                        <a:t>个</a:t>
                      </a:r>
                      <a:r>
                        <a:rPr lang="en-US" altLang="zh-CN" sz="1600" b="0" u="none" strike="noStrike" dirty="0">
                          <a:effectLst/>
                        </a:rPr>
                        <a:t>6</a:t>
                      </a:r>
                      <a:r>
                        <a:rPr lang="zh-CN" altLang="en-US" sz="1600" b="0" u="none" strike="noStrike" dirty="0">
                          <a:effectLst/>
                        </a:rPr>
                        <a:t>核</a:t>
                      </a:r>
                      <a:r>
                        <a:rPr lang="en-US" sz="1600" b="0" u="none" strike="noStrike" dirty="0">
                          <a:effectLst/>
                        </a:rPr>
                        <a:t>CPU(E5-2620v3)，128G</a:t>
                      </a:r>
                      <a:r>
                        <a:rPr lang="zh-CN" altLang="en-US" sz="1600" b="0" u="none" strike="noStrike" dirty="0">
                          <a:effectLst/>
                        </a:rPr>
                        <a:t>内存，</a:t>
                      </a:r>
                      <a:r>
                        <a:rPr lang="en-US" sz="1600" b="0" u="none" strike="noStrike" dirty="0">
                          <a:effectLst/>
                        </a:rPr>
                        <a:t>HBA，12*2T SATA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620" marR="7620" marT="7620" marB="0" anchor="ctr"/>
                </a:tc>
              </a:tr>
              <a:tr h="25740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u="none" strike="noStrike">
                          <a:effectLst/>
                        </a:rPr>
                        <a:t>TS6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b="0" u="none" strike="noStrike" dirty="0">
                          <a:effectLst/>
                        </a:rPr>
                        <a:t>2</a:t>
                      </a:r>
                      <a:r>
                        <a:rPr lang="zh-CN" altLang="en-US" sz="1600" b="0" u="none" strike="noStrike" dirty="0">
                          <a:effectLst/>
                        </a:rPr>
                        <a:t>个</a:t>
                      </a:r>
                      <a:r>
                        <a:rPr lang="en-US" altLang="zh-CN" sz="1600" b="0" u="none" strike="noStrike" dirty="0">
                          <a:effectLst/>
                        </a:rPr>
                        <a:t>8</a:t>
                      </a:r>
                      <a:r>
                        <a:rPr lang="zh-CN" altLang="en-US" sz="1600" b="0" u="none" strike="noStrike" dirty="0">
                          <a:effectLst/>
                        </a:rPr>
                        <a:t>核</a:t>
                      </a:r>
                      <a:r>
                        <a:rPr lang="en-US" sz="1600" b="0" u="none" strike="noStrike" dirty="0">
                          <a:effectLst/>
                        </a:rPr>
                        <a:t>CPU(E5-2620v4)，64G</a:t>
                      </a:r>
                      <a:r>
                        <a:rPr lang="zh-CN" altLang="en-US" sz="1600" b="0" u="none" strike="noStrike" dirty="0">
                          <a:effectLst/>
                        </a:rPr>
                        <a:t>内存，</a:t>
                      </a:r>
                      <a:r>
                        <a:rPr lang="en-US" sz="1600" b="0" u="none" strike="noStrike" dirty="0">
                          <a:effectLst/>
                        </a:rPr>
                        <a:t>HBA，12*2T SATA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620" marR="7620" marT="7620" marB="0" anchor="ctr"/>
                </a:tc>
              </a:tr>
              <a:tr h="25740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u="none" strike="noStrike" dirty="0">
                          <a:effectLst/>
                        </a:rPr>
                        <a:t>TS8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b="0" u="none" strike="noStrike" dirty="0">
                          <a:effectLst/>
                        </a:rPr>
                        <a:t>2</a:t>
                      </a:r>
                      <a:r>
                        <a:rPr lang="zh-CN" altLang="en-US" sz="1600" b="0" u="none" strike="noStrike" dirty="0">
                          <a:effectLst/>
                        </a:rPr>
                        <a:t>个</a:t>
                      </a:r>
                      <a:r>
                        <a:rPr lang="en-US" altLang="zh-CN" sz="1600" b="0" u="none" strike="noStrike" dirty="0">
                          <a:effectLst/>
                        </a:rPr>
                        <a:t>8</a:t>
                      </a:r>
                      <a:r>
                        <a:rPr lang="zh-CN" altLang="en-US" sz="1600" b="0" u="none" strike="noStrike" dirty="0">
                          <a:effectLst/>
                        </a:rPr>
                        <a:t>核</a:t>
                      </a:r>
                      <a:r>
                        <a:rPr lang="en-US" sz="1600" b="0" u="none" strike="noStrike" dirty="0">
                          <a:effectLst/>
                        </a:rPr>
                        <a:t>CPU(E5-2620v4)，64G</a:t>
                      </a:r>
                      <a:r>
                        <a:rPr lang="zh-CN" altLang="en-US" sz="1600" b="0" u="none" strike="noStrike" dirty="0">
                          <a:effectLst/>
                        </a:rPr>
                        <a:t>内存，</a:t>
                      </a:r>
                      <a:r>
                        <a:rPr lang="en-US" altLang="zh-CN" sz="1600" b="0" u="none" strike="noStrike" dirty="0">
                          <a:effectLst/>
                        </a:rPr>
                        <a:t>4*1.8</a:t>
                      </a:r>
                      <a:r>
                        <a:rPr lang="en-US" sz="1600" b="0" u="none" strike="noStrike" dirty="0">
                          <a:effectLst/>
                        </a:rPr>
                        <a:t>T SSD，1*240G SSD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620" marR="7620" marT="7620" marB="0" anchor="ctr"/>
                </a:tc>
              </a:tr>
            </a:tbl>
          </a:graphicData>
        </a:graphic>
      </p:graphicFrame>
      <p:sp>
        <p:nvSpPr>
          <p:cNvPr id="5" name="标题 1"/>
          <p:cNvSpPr txBox="1">
            <a:spLocks/>
          </p:cNvSpPr>
          <p:nvPr/>
        </p:nvSpPr>
        <p:spPr>
          <a:xfrm>
            <a:off x="2661290" y="3425706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dirty="0" err="1" smtClean="0"/>
              <a:t>Docker</a:t>
            </a:r>
            <a:endParaRPr lang="en-US" altLang="zh-CN" dirty="0" smtClean="0"/>
          </a:p>
        </p:txBody>
      </p:sp>
      <p:sp>
        <p:nvSpPr>
          <p:cNvPr id="6" name="文本框 5"/>
          <p:cNvSpPr txBox="1"/>
          <p:nvPr/>
        </p:nvSpPr>
        <p:spPr>
          <a:xfrm>
            <a:off x="2777383" y="4187439"/>
            <a:ext cx="72211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按业务</a:t>
            </a:r>
            <a:r>
              <a:rPr lang="zh-CN" altLang="en-US" dirty="0" smtClean="0"/>
              <a:t>需求，定制不同核数、内存、存储量。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7383" y="4674727"/>
            <a:ext cx="7924800" cy="1552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236856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充分利用设备，考核低负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docker</a:t>
            </a:r>
            <a:r>
              <a:rPr lang="zh-CN" altLang="en-US" dirty="0" smtClean="0"/>
              <a:t>设备</a:t>
            </a:r>
            <a:r>
              <a:rPr lang="zh-CN" altLang="en-US" dirty="0"/>
              <a:t>低负载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     连续</a:t>
            </a:r>
            <a:r>
              <a:rPr lang="en-US" altLang="zh-CN" dirty="0"/>
              <a:t>14</a:t>
            </a:r>
            <a:r>
              <a:rPr lang="zh-CN" altLang="en-US" dirty="0"/>
              <a:t>天，</a:t>
            </a:r>
            <a:r>
              <a:rPr lang="en-US" altLang="zh-CN" dirty="0"/>
              <a:t>CPU</a:t>
            </a:r>
            <a:r>
              <a:rPr lang="zh-CN" altLang="en-US" dirty="0"/>
              <a:t>峰值利用率低于</a:t>
            </a:r>
            <a:r>
              <a:rPr lang="en-US" altLang="zh-CN" dirty="0"/>
              <a:t>25%</a:t>
            </a:r>
            <a:r>
              <a:rPr lang="zh-CN" altLang="en-US" dirty="0"/>
              <a:t>（</a:t>
            </a:r>
            <a:r>
              <a:rPr lang="en-US" altLang="zh-CN" dirty="0"/>
              <a:t>CPU</a:t>
            </a:r>
            <a:r>
              <a:rPr lang="zh-CN" altLang="en-US" dirty="0"/>
              <a:t>峰值利用率采集方法：将网管</a:t>
            </a:r>
            <a:r>
              <a:rPr lang="en-US" altLang="zh-CN" dirty="0"/>
              <a:t>5</a:t>
            </a:r>
            <a:r>
              <a:rPr lang="zh-CN" altLang="en-US" dirty="0"/>
              <a:t>分钟采用数据每天</a:t>
            </a:r>
            <a:r>
              <a:rPr lang="en-US" altLang="zh-CN" dirty="0"/>
              <a:t>288</a:t>
            </a:r>
            <a:r>
              <a:rPr lang="zh-CN" altLang="en-US" dirty="0"/>
              <a:t>个采样点进行削峰</a:t>
            </a:r>
            <a:r>
              <a:rPr lang="en-US" altLang="zh-CN" dirty="0"/>
              <a:t>(</a:t>
            </a:r>
            <a:r>
              <a:rPr lang="zh-CN" altLang="en-US" dirty="0"/>
              <a:t>去除</a:t>
            </a:r>
            <a:r>
              <a:rPr lang="en-US" altLang="zh-CN" dirty="0"/>
              <a:t>12</a:t>
            </a:r>
            <a:r>
              <a:rPr lang="zh-CN" altLang="en-US" dirty="0"/>
              <a:t>个最高值</a:t>
            </a:r>
            <a:r>
              <a:rPr lang="en-US" altLang="zh-CN" dirty="0"/>
              <a:t>)</a:t>
            </a:r>
            <a:r>
              <a:rPr lang="zh-CN" altLang="en-US" dirty="0"/>
              <a:t>作为当天的指标数据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 smtClean="0"/>
              <a:t>实体机低负载：</a:t>
            </a:r>
            <a:r>
              <a:rPr lang="en-US" altLang="zh-CN" dirty="0">
                <a:hlinkClick r:id="rId2"/>
              </a:rPr>
              <a:t>http://</a:t>
            </a:r>
            <a:r>
              <a:rPr lang="en-US" altLang="zh-CN" dirty="0" smtClean="0">
                <a:hlinkClick r:id="rId2"/>
              </a:rPr>
              <a:t>km.oa.com/group/33424/docs/show/172321</a:t>
            </a: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3287927"/>
              </p:ext>
            </p:extLst>
          </p:nvPr>
        </p:nvGraphicFramePr>
        <p:xfrm>
          <a:off x="2993771" y="4405394"/>
          <a:ext cx="7485674" cy="2217256"/>
        </p:xfrm>
        <a:graphic>
          <a:graphicData uri="http://schemas.openxmlformats.org/drawingml/2006/table">
            <a:tbl>
              <a:tblPr/>
              <a:tblGrid>
                <a:gridCol w="984317"/>
                <a:gridCol w="1117990"/>
                <a:gridCol w="1117990"/>
                <a:gridCol w="1105839"/>
                <a:gridCol w="1008622"/>
                <a:gridCol w="1093686"/>
                <a:gridCol w="1057230"/>
              </a:tblGrid>
              <a:tr h="390602">
                <a:tc>
                  <a:txBody>
                    <a:bodyPr/>
                    <a:lstStyle/>
                    <a:p>
                      <a:pPr fontAlgn="auto"/>
                      <a:r>
                        <a:rPr lang="zh-CN" altLang="en-US" sz="1100" b="1" dirty="0">
                          <a:effectLst/>
                        </a:rPr>
                        <a:t>技术分类</a:t>
                      </a:r>
                      <a:endParaRPr lang="zh-CN" altLang="en-US" sz="1100" dirty="0">
                        <a:effectLst/>
                      </a:endParaRP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sz="1100" b="1" dirty="0">
                          <a:effectLst/>
                        </a:rPr>
                        <a:t>CPU</a:t>
                      </a:r>
                      <a:r>
                        <a:rPr lang="zh-CN" altLang="en-US" sz="1100" b="1" dirty="0">
                          <a:effectLst/>
                        </a:rPr>
                        <a:t>利用率</a:t>
                      </a:r>
                      <a:endParaRPr lang="zh-CN" altLang="en-US" sz="1100" dirty="0">
                        <a:effectLst/>
                      </a:endParaRP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zh-CN" altLang="en-US" sz="1100" b="1">
                          <a:effectLst/>
                        </a:rPr>
                        <a:t>内存使用量</a:t>
                      </a:r>
                      <a:endParaRPr lang="zh-CN" altLang="en-US" sz="1100">
                        <a:effectLst/>
                      </a:endParaRP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zh-CN" altLang="en-US" sz="1100" b="1">
                          <a:effectLst/>
                        </a:rPr>
                        <a:t>内网流量</a:t>
                      </a:r>
                      <a:endParaRPr lang="zh-CN" altLang="en-US" sz="1100">
                        <a:effectLst/>
                      </a:endParaRP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zh-CN" altLang="en-US" sz="1100" b="1">
                          <a:effectLst/>
                        </a:rPr>
                        <a:t>外网流量</a:t>
                      </a:r>
                      <a:endParaRPr lang="zh-CN" altLang="en-US" sz="1100">
                        <a:effectLst/>
                      </a:endParaRP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zh-CN" altLang="en-US" sz="1100" b="1">
                          <a:effectLst/>
                        </a:rPr>
                        <a:t>磁盘存储量</a:t>
                      </a:r>
                      <a:endParaRPr lang="zh-CN" altLang="en-US" sz="1100">
                        <a:effectLst/>
                      </a:endParaRP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zh-CN" altLang="en-US" sz="1100" b="1">
                          <a:effectLst/>
                        </a:rPr>
                        <a:t>磁盘</a:t>
                      </a:r>
                      <a:r>
                        <a:rPr lang="en-US" sz="1100" b="1">
                          <a:effectLst/>
                        </a:rPr>
                        <a:t>IO</a:t>
                      </a:r>
                      <a:endParaRPr lang="en-US" sz="1100">
                        <a:effectLst/>
                      </a:endParaRP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91550">
                <a:tc>
                  <a:txBody>
                    <a:bodyPr/>
                    <a:lstStyle/>
                    <a:p>
                      <a:pPr fontAlgn="auto"/>
                      <a:r>
                        <a:rPr lang="zh-CN" altLang="en-US" sz="1100" b="1">
                          <a:effectLst/>
                        </a:rPr>
                        <a:t>接入</a:t>
                      </a:r>
                      <a:endParaRPr lang="zh-CN" altLang="en-US" sz="1100">
                        <a:effectLst/>
                      </a:endParaRP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 dirty="0">
                          <a:effectLst/>
                        </a:rPr>
                        <a:t>&lt;20%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>
                          <a:effectLst/>
                        </a:rPr>
                        <a:t>&lt;60%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>
                          <a:effectLst/>
                        </a:rPr>
                        <a:t>&lt;16%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>
                          <a:effectLst/>
                        </a:rPr>
                        <a:t>&lt;12%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>
                          <a:effectLst/>
                        </a:rPr>
                        <a:t>-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>
                          <a:effectLst/>
                        </a:rPr>
                        <a:t>-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</a:tr>
              <a:tr h="273422">
                <a:tc>
                  <a:txBody>
                    <a:bodyPr/>
                    <a:lstStyle/>
                    <a:p>
                      <a:pPr fontAlgn="auto"/>
                      <a:r>
                        <a:rPr lang="en-US" sz="1100" b="1">
                          <a:effectLst/>
                        </a:rPr>
                        <a:t>Cache</a:t>
                      </a:r>
                      <a:endParaRPr lang="en-US" sz="1100">
                        <a:effectLst/>
                      </a:endParaRP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 dirty="0">
                          <a:effectLst/>
                        </a:rPr>
                        <a:t>&lt;20%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 dirty="0">
                          <a:effectLst/>
                        </a:rPr>
                        <a:t>&lt;60%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>
                          <a:effectLst/>
                        </a:rPr>
                        <a:t>&lt;16%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 dirty="0">
                          <a:effectLst/>
                        </a:rPr>
                        <a:t>-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>
                          <a:effectLst/>
                        </a:rPr>
                        <a:t>-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>
                          <a:effectLst/>
                        </a:rPr>
                        <a:t>-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91550">
                <a:tc>
                  <a:txBody>
                    <a:bodyPr/>
                    <a:lstStyle/>
                    <a:p>
                      <a:pPr fontAlgn="auto"/>
                      <a:r>
                        <a:rPr lang="en-US" sz="1100" b="1">
                          <a:effectLst/>
                        </a:rPr>
                        <a:t>DB</a:t>
                      </a:r>
                      <a:endParaRPr lang="en-US" sz="1100">
                        <a:effectLst/>
                      </a:endParaRP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>
                          <a:effectLst/>
                        </a:rPr>
                        <a:t>&lt;20%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 dirty="0">
                          <a:effectLst/>
                        </a:rPr>
                        <a:t>-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 dirty="0">
                          <a:effectLst/>
                        </a:rPr>
                        <a:t>-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>
                          <a:effectLst/>
                        </a:rPr>
                        <a:t>-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>
                          <a:effectLst/>
                        </a:rPr>
                        <a:t>&lt;40%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>
                          <a:effectLst/>
                        </a:rPr>
                        <a:t>&lt;40%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</a:tr>
              <a:tr h="191550">
                <a:tc>
                  <a:txBody>
                    <a:bodyPr/>
                    <a:lstStyle/>
                    <a:p>
                      <a:pPr fontAlgn="auto"/>
                      <a:r>
                        <a:rPr lang="zh-CN" altLang="en-US" sz="1100" b="1">
                          <a:effectLst/>
                        </a:rPr>
                        <a:t>存储</a:t>
                      </a:r>
                      <a:endParaRPr lang="zh-CN" altLang="en-US" sz="1100">
                        <a:effectLst/>
                      </a:endParaRP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>
                          <a:effectLst/>
                        </a:rPr>
                        <a:t>&lt;20%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>
                          <a:effectLst/>
                        </a:rPr>
                        <a:t>-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 dirty="0">
                          <a:effectLst/>
                        </a:rPr>
                        <a:t>&lt;16%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>
                          <a:effectLst/>
                        </a:rPr>
                        <a:t>-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>
                          <a:effectLst/>
                        </a:rPr>
                        <a:t>&lt;40%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>
                          <a:effectLst/>
                        </a:rPr>
                        <a:t>&lt;40%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91550">
                <a:tc>
                  <a:txBody>
                    <a:bodyPr/>
                    <a:lstStyle/>
                    <a:p>
                      <a:pPr fontAlgn="auto"/>
                      <a:r>
                        <a:rPr lang="zh-CN" altLang="en-US" sz="1100" b="1">
                          <a:effectLst/>
                        </a:rPr>
                        <a:t>检索</a:t>
                      </a:r>
                      <a:endParaRPr lang="zh-CN" altLang="en-US" sz="1100">
                        <a:effectLst/>
                      </a:endParaRP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>
                          <a:effectLst/>
                        </a:rPr>
                        <a:t>&lt;20%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>
                          <a:effectLst/>
                        </a:rPr>
                        <a:t>&lt;60%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 dirty="0">
                          <a:effectLst/>
                        </a:rPr>
                        <a:t>-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 dirty="0">
                          <a:effectLst/>
                        </a:rPr>
                        <a:t>-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>
                          <a:effectLst/>
                        </a:rPr>
                        <a:t>&lt;40%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>
                          <a:effectLst/>
                        </a:rPr>
                        <a:t>&lt;40%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</a:tr>
              <a:tr h="191550">
                <a:tc>
                  <a:txBody>
                    <a:bodyPr/>
                    <a:lstStyle/>
                    <a:p>
                      <a:pPr fontAlgn="auto"/>
                      <a:r>
                        <a:rPr lang="zh-CN" altLang="en-US" sz="1100" b="1">
                          <a:effectLst/>
                        </a:rPr>
                        <a:t>逻辑</a:t>
                      </a:r>
                      <a:endParaRPr lang="zh-CN" altLang="en-US" sz="1100">
                        <a:effectLst/>
                      </a:endParaRP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>
                          <a:effectLst/>
                        </a:rPr>
                        <a:t>&lt;25%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>
                          <a:effectLst/>
                        </a:rPr>
                        <a:t>-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>
                          <a:effectLst/>
                        </a:rPr>
                        <a:t>&lt;16%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 dirty="0">
                          <a:effectLst/>
                        </a:rPr>
                        <a:t>-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 dirty="0">
                          <a:effectLst/>
                        </a:rPr>
                        <a:t>-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>
                          <a:effectLst/>
                        </a:rPr>
                        <a:t>-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73422">
                <a:tc>
                  <a:txBody>
                    <a:bodyPr/>
                    <a:lstStyle/>
                    <a:p>
                      <a:pPr fontAlgn="auto"/>
                      <a:r>
                        <a:rPr lang="zh-CN" altLang="en-US" sz="1100" b="1">
                          <a:effectLst/>
                        </a:rPr>
                        <a:t>离线计算</a:t>
                      </a:r>
                      <a:endParaRPr lang="zh-CN" altLang="en-US" sz="1100">
                        <a:effectLst/>
                      </a:endParaRP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>
                          <a:effectLst/>
                        </a:rPr>
                        <a:t>&lt;40%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>
                          <a:effectLst/>
                        </a:rPr>
                        <a:t>-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>
                          <a:effectLst/>
                        </a:rPr>
                        <a:t>-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>
                          <a:effectLst/>
                        </a:rPr>
                        <a:t>-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 dirty="0">
                          <a:effectLst/>
                        </a:rPr>
                        <a:t>&lt;40%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fontAlgn="auto"/>
                      <a:r>
                        <a:rPr lang="en-US" altLang="zh-CN" sz="1100" dirty="0">
                          <a:effectLst/>
                        </a:rPr>
                        <a:t>&lt;40%</a:t>
                      </a:r>
                    </a:p>
                  </a:txBody>
                  <a:tcPr marL="95683" marR="95683" marT="44161" marB="44161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2891222" y="3604263"/>
            <a:ext cx="871264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※ </a:t>
            </a:r>
            <a:r>
              <a:rPr kumimoji="0" lang="zh-CN" sz="1200" b="0" i="0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利用率考核都使用周指标，离线计算</a:t>
            </a: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kumimoji="0" lang="zh-CN" sz="1200" b="0" i="0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利用率指标为周均值</a:t>
            </a: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(5</a:t>
            </a:r>
            <a:r>
              <a:rPr kumimoji="0" lang="zh-CN" sz="1200" b="0" i="0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分钟</a:t>
            </a: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kumimoji="0" lang="zh-CN" sz="1200" b="0" i="0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，其他指标都为周峰值；其他技术分类都使用周峰值。</a:t>
            </a:r>
            <a:endParaRPr kumimoji="0" 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※ </a:t>
            </a:r>
            <a:r>
              <a:rPr kumimoji="0" lang="zh-CN" sz="1200" b="0" i="0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设备的</a:t>
            </a: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kumimoji="0" lang="zh-CN" sz="1200" b="0" i="0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利用率若 </a:t>
            </a: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&lt;=2%</a:t>
            </a:r>
            <a:r>
              <a:rPr kumimoji="0" lang="zh-CN" sz="1200" b="0" i="0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，除存储类及离线计算类的</a:t>
            </a: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TSC</a:t>
            </a:r>
            <a:r>
              <a:rPr kumimoji="0" lang="zh-CN" sz="1200" b="0" i="0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类设备外，均判定为不达标。</a:t>
            </a:r>
            <a:endParaRPr kumimoji="0" 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※ </a:t>
            </a:r>
            <a:r>
              <a:rPr kumimoji="0" lang="zh-CN" sz="1200" b="0" i="0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下表列出每个分类不达标规则，各项指标需全部符合才判为不达标。</a:t>
            </a:r>
            <a:endParaRPr kumimoji="0" 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3570155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zh-CN" altLang="en-US" dirty="0"/>
              <a:t>发布代码</a:t>
            </a:r>
            <a:r>
              <a:rPr lang="en-US" altLang="zh-CN" dirty="0"/>
              <a:t>/</a:t>
            </a:r>
            <a:r>
              <a:rPr lang="zh-CN" altLang="en-US" dirty="0" smtClean="0"/>
              <a:t>配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89212" y="2133600"/>
            <a:ext cx="5016545" cy="3777622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3600" b="1" dirty="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业务发布规范</a:t>
            </a:r>
          </a:p>
          <a:p>
            <a:pPr>
              <a:spcBef>
                <a:spcPct val="0"/>
              </a:spcBef>
            </a:pPr>
            <a:r>
              <a:rPr lang="zh-CN" altLang="en-US" sz="3600" b="1" dirty="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赤兔发布系统</a:t>
            </a:r>
          </a:p>
          <a:p>
            <a:pPr>
              <a:spcBef>
                <a:spcPct val="0"/>
              </a:spcBef>
            </a:pPr>
            <a:r>
              <a:rPr lang="zh-CN" altLang="zh-CN" sz="3600" b="1" dirty="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托管数据库变更</a:t>
            </a:r>
            <a:r>
              <a:rPr lang="zh-CN" altLang="zh-CN" sz="3600" b="1" dirty="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规范</a:t>
            </a:r>
            <a:endParaRPr lang="zh-CN" altLang="en-US" sz="3600" b="1" dirty="0">
              <a:solidFill>
                <a:schemeClr val="accent2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29678" y="2261519"/>
            <a:ext cx="3314700" cy="2762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898515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dirty="0" smtClean="0"/>
              <a:t>发布代码</a:t>
            </a:r>
            <a:r>
              <a:rPr lang="en-US" altLang="zh-CN" dirty="0" smtClean="0"/>
              <a:t>/</a:t>
            </a:r>
            <a:r>
              <a:rPr lang="zh-CN" altLang="en-US" dirty="0" smtClean="0"/>
              <a:t>配置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/>
              <a:t>业务</a:t>
            </a:r>
            <a:r>
              <a:rPr lang="zh-CN" altLang="en-US" dirty="0" smtClean="0"/>
              <a:t>发布规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布时间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要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圆角矩形 7"/>
          <p:cNvSpPr>
            <a:spLocks noChangeArrowheads="1"/>
          </p:cNvSpPr>
          <p:nvPr/>
        </p:nvSpPr>
        <p:spPr bwMode="auto">
          <a:xfrm>
            <a:off x="2589212" y="3886200"/>
            <a:ext cx="3671887" cy="1535457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9AB5E4"/>
              </a:gs>
              <a:gs pos="50000">
                <a:srgbClr val="C2D1ED"/>
              </a:gs>
              <a:gs pos="100000">
                <a:srgbClr val="E1E8F5"/>
              </a:gs>
            </a:gsLst>
            <a:lin ang="5400000"/>
          </a:gradFill>
          <a:ln w="25400">
            <a:solidFill>
              <a:srgbClr val="385D8A"/>
            </a:solidFill>
            <a:round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latin typeface="Calibri" panose="020F0502020204030204" pitchFamily="34" charset="0"/>
              </a:rPr>
              <a:t>需总监审批：</a:t>
            </a:r>
            <a:endParaRPr lang="en-US" sz="2000" b="1">
              <a:latin typeface="Calibri" panose="020F0502020204030204" pitchFamily="34" charset="0"/>
            </a:endParaRPr>
          </a:p>
          <a:p>
            <a:pPr eaLnBrk="1" hangingPunct="1"/>
            <a:r>
              <a:rPr lang="zh-CN" altLang="en-US" sz="2000"/>
              <a:t>除以上之外时间段、周五全天、法定节假日和法定节假日前一天的发布。</a:t>
            </a:r>
          </a:p>
        </p:txBody>
      </p:sp>
      <p:sp>
        <p:nvSpPr>
          <p:cNvPr id="5" name="圆角矩形 1"/>
          <p:cNvSpPr>
            <a:spLocks noChangeArrowheads="1"/>
          </p:cNvSpPr>
          <p:nvPr/>
        </p:nvSpPr>
        <p:spPr bwMode="auto">
          <a:xfrm>
            <a:off x="2604129" y="2656007"/>
            <a:ext cx="3687762" cy="1115893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9AB5E4"/>
              </a:gs>
              <a:gs pos="50000">
                <a:srgbClr val="C2D1ED"/>
              </a:gs>
              <a:gs pos="100000">
                <a:srgbClr val="E1E8F5"/>
              </a:gs>
            </a:gsLst>
            <a:lin ang="5400000"/>
          </a:gradFill>
          <a:ln w="25400">
            <a:solidFill>
              <a:srgbClr val="385D8A"/>
            </a:solidFill>
            <a:round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 dirty="0">
                <a:latin typeface="Calibri" panose="020F0502020204030204" pitchFamily="34" charset="0"/>
              </a:rPr>
              <a:t>需</a:t>
            </a:r>
            <a:r>
              <a:rPr lang="en-US" altLang="zh-CN" sz="2000" b="1" dirty="0">
                <a:latin typeface="Calibri" panose="020F0502020204030204" pitchFamily="34" charset="0"/>
              </a:rPr>
              <a:t>Leader</a:t>
            </a:r>
            <a:r>
              <a:rPr lang="zh-CN" altLang="en-US" sz="2000" b="1" dirty="0">
                <a:latin typeface="Calibri" panose="020F0502020204030204" pitchFamily="34" charset="0"/>
              </a:rPr>
              <a:t>审批：</a:t>
            </a:r>
            <a:endParaRPr lang="en-US" sz="2000" b="1" dirty="0">
              <a:latin typeface="Calibri" panose="020F0502020204030204" pitchFamily="34" charset="0"/>
            </a:endParaRPr>
          </a:p>
          <a:p>
            <a:pPr eaLnBrk="1" hangingPunct="1"/>
            <a:r>
              <a:rPr lang="zh-CN" altLang="en-US" sz="2000" dirty="0">
                <a:latin typeface="Calibri" panose="020F0502020204030204" pitchFamily="34" charset="0"/>
              </a:rPr>
              <a:t>周一到周四 上午</a:t>
            </a:r>
            <a:r>
              <a:rPr lang="en-US" altLang="zh-CN" sz="2000" dirty="0">
                <a:latin typeface="Calibri" panose="020F0502020204030204" pitchFamily="34" charset="0"/>
              </a:rPr>
              <a:t>07</a:t>
            </a:r>
            <a:r>
              <a:rPr lang="zh-CN" altLang="en-US" sz="2000" dirty="0">
                <a:latin typeface="Calibri" panose="020F0502020204030204" pitchFamily="34" charset="0"/>
              </a:rPr>
              <a:t>：</a:t>
            </a:r>
            <a:r>
              <a:rPr lang="en-US" altLang="zh-CN" sz="2000" dirty="0">
                <a:latin typeface="Calibri" panose="020F0502020204030204" pitchFamily="34" charset="0"/>
              </a:rPr>
              <a:t>00-19</a:t>
            </a:r>
            <a:r>
              <a:rPr lang="zh-CN" altLang="en-US" sz="2000" dirty="0">
                <a:latin typeface="Calibri" panose="020F0502020204030204" pitchFamily="34" charset="0"/>
              </a:rPr>
              <a:t>：</a:t>
            </a:r>
            <a:r>
              <a:rPr lang="en-US" altLang="zh-CN" sz="2000" dirty="0">
                <a:latin typeface="Calibri" panose="020F0502020204030204" pitchFamily="34" charset="0"/>
              </a:rPr>
              <a:t>00</a:t>
            </a:r>
            <a:r>
              <a:rPr lang="zh-CN" altLang="en-US" sz="2000" dirty="0">
                <a:latin typeface="Calibri" panose="020F0502020204030204" pitchFamily="34" charset="0"/>
              </a:rPr>
              <a:t>，</a:t>
            </a:r>
            <a:endParaRPr lang="en-US" altLang="zh-CN" sz="2000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5790" y="2623547"/>
            <a:ext cx="2583130" cy="279811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2F4D71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3252256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发布流程</a:t>
            </a:r>
            <a:endParaRPr lang="zh-CN" altLang="en-US" dirty="0"/>
          </a:p>
        </p:txBody>
      </p:sp>
      <p:graphicFrame>
        <p:nvGraphicFramePr>
          <p:cNvPr id="4" name="Object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59592886"/>
              </p:ext>
            </p:extLst>
          </p:nvPr>
        </p:nvGraphicFramePr>
        <p:xfrm>
          <a:off x="4737920" y="404084"/>
          <a:ext cx="5747770" cy="24682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2" name="Visio" r:id="rId3" imgW="11122200" imgH="5307840" progId="Visio.Drawing.11">
                  <p:embed/>
                </p:oleObj>
              </mc:Choice>
              <mc:Fallback>
                <p:oleObj name="Visio" r:id="rId3" imgW="11122200" imgH="53078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7920" y="404084"/>
                        <a:ext cx="5747770" cy="24682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1504" y="2872291"/>
            <a:ext cx="7886795" cy="39857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5790235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灰度发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89212" y="1905000"/>
            <a:ext cx="8915400" cy="4386841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所有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业务均需遵循灰度发布原则，如有违反按本规定处罚并通报批评。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  <a:p>
            <a:pPr>
              <a:defRPr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如果有预发布环境的，要先在预发布环境测试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>
              <a:defRPr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灰度发布各阶段要求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Font typeface="Arial" charset="0"/>
              <a:buChar char="•"/>
              <a:defRPr/>
            </a:pP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Font typeface="Arial" charset="0"/>
              <a:buNone/>
              <a:defRPr/>
            </a:pP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Font typeface="Arial" charset="0"/>
              <a:buNone/>
              <a:defRPr/>
            </a:pP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Font typeface="Arial" charset="0"/>
              <a:buNone/>
              <a:defRPr/>
            </a:pP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Font typeface="Arial" charset="0"/>
              <a:buNone/>
              <a:defRPr/>
            </a:pP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Font typeface="Arial" charset="0"/>
              <a:buNone/>
              <a:defRPr/>
            </a:pP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Font typeface="Arial" charset="0"/>
              <a:buNone/>
              <a:defRPr/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均已经按业务模块进行分级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！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9070992"/>
              </p:ext>
            </p:extLst>
          </p:nvPr>
        </p:nvGraphicFramePr>
        <p:xfrm>
          <a:off x="2700307" y="3117613"/>
          <a:ext cx="8208962" cy="2265362"/>
        </p:xfrm>
        <a:graphic>
          <a:graphicData uri="http://schemas.openxmlformats.org/drawingml/2006/table">
            <a:tbl>
              <a:tblPr/>
              <a:tblGrid>
                <a:gridCol w="1092200"/>
                <a:gridCol w="852487"/>
                <a:gridCol w="1183237"/>
                <a:gridCol w="1840951"/>
                <a:gridCol w="1079500"/>
                <a:gridCol w="1008062"/>
                <a:gridCol w="1152525"/>
              </a:tblGrid>
              <a:tr h="27435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业务级别</a:t>
                      </a:r>
                      <a:endParaRPr kumimoji="0" 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首次灰度</a:t>
                      </a:r>
                      <a:endParaRPr kumimoji="0" 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第二次灰度</a:t>
                      </a:r>
                      <a:endParaRPr kumimoji="0" 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第三次灰度</a:t>
                      </a:r>
                      <a:endParaRPr kumimoji="0" 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4935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台数或比例</a:t>
                      </a:r>
                      <a:endParaRPr kumimoji="0" 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最少时长</a:t>
                      </a:r>
                      <a:endParaRPr kumimoji="0" 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台数或比例</a:t>
                      </a:r>
                      <a:endParaRPr kumimoji="0" 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最少时长</a:t>
                      </a:r>
                      <a:endParaRPr kumimoji="0" 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台数或比例</a:t>
                      </a:r>
                      <a:endParaRPr kumimoji="0" 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最少时长</a:t>
                      </a:r>
                      <a:endParaRPr kumimoji="0" 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</a:tr>
              <a:tr h="4810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核心业务</a:t>
                      </a:r>
                      <a:endParaRPr kumimoji="0" 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台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　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小时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0~20%</a:t>
                      </a:r>
                      <a:endParaRPr kumimoji="0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8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小时　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全量</a:t>
                      </a:r>
                      <a:endParaRPr kumimoji="0" 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　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小时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94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重要业务</a:t>
                      </a:r>
                      <a:endParaRPr kumimoji="0" 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台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　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小时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50%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小时　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全量</a:t>
                      </a:r>
                      <a:endParaRPr kumimoji="0" 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　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小时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10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普通业务</a:t>
                      </a:r>
                      <a:endParaRPr kumimoji="0" 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台</a:t>
                      </a:r>
                      <a:endParaRPr kumimoji="0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　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0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分钟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可视情况或全量</a:t>
                      </a:r>
                      <a:endParaRPr kumimoji="0" 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小时　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全量</a:t>
                      </a:r>
                      <a:endParaRPr kumimoji="0" 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　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--</a:t>
                      </a:r>
                      <a:endParaRPr kumimoji="0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7416918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矩形 4"/>
          <p:cNvSpPr>
            <a:spLocks noChangeArrowheads="1"/>
          </p:cNvSpPr>
          <p:nvPr/>
        </p:nvSpPr>
        <p:spPr bwMode="auto">
          <a:xfrm>
            <a:off x="2841466" y="1393703"/>
            <a:ext cx="6427787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发布流程：所有发布场景严格按照发布流程执行</a:t>
            </a:r>
          </a:p>
        </p:txBody>
      </p:sp>
      <p:pic>
        <p:nvPicPr>
          <p:cNvPr id="10243" name="图片 1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2227" y="1847728"/>
            <a:ext cx="9144000" cy="20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2228" y="4197228"/>
            <a:ext cx="9020175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8428" y="5445004"/>
            <a:ext cx="8905875" cy="84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26"/>
          <p:cNvGrpSpPr/>
          <p:nvPr/>
        </p:nvGrpSpPr>
        <p:grpSpPr>
          <a:xfrm>
            <a:off x="2697002" y="2149353"/>
            <a:ext cx="2476500" cy="2057400"/>
            <a:chOff x="139700" y="1130300"/>
            <a:chExt cx="3302000" cy="2743200"/>
          </a:xfrm>
          <a:solidFill>
            <a:srgbClr val="FFF2CC"/>
          </a:solidFill>
        </p:grpSpPr>
        <p:sp>
          <p:nvSpPr>
            <p:cNvPr id="13" name="Isosceles Triangle 12"/>
            <p:cNvSpPr/>
            <p:nvPr/>
          </p:nvSpPr>
          <p:spPr>
            <a:xfrm rot="10800000">
              <a:off x="1117600" y="3619500"/>
              <a:ext cx="495300" cy="254000"/>
            </a:xfrm>
            <a:prstGeom prst="triangle">
              <a:avLst/>
            </a:prstGeom>
            <a:grpFill/>
            <a:ln>
              <a:solidFill>
                <a:srgbClr val="FFFFFF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39700" y="1130300"/>
              <a:ext cx="3302000" cy="2501900"/>
            </a:xfrm>
            <a:prstGeom prst="rect">
              <a:avLst/>
            </a:prstGeom>
            <a:grpFill/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r>
                <a:rPr lang="en-US" altLang="zh-CN" sz="1200" b="1" dirty="0">
                  <a:solidFill>
                    <a:srgbClr val="FF0000"/>
                  </a:solidFill>
                </a:rPr>
                <a:t>1.</a:t>
              </a:r>
              <a:r>
                <a:rPr lang="zh-CN" altLang="en-US" sz="1200" b="1" dirty="0">
                  <a:solidFill>
                    <a:srgbClr val="FF0000"/>
                  </a:solidFill>
                </a:rPr>
                <a:t>发布时间</a:t>
              </a:r>
              <a:r>
                <a:rPr lang="zh-CN" altLang="en-US" sz="1200" dirty="0">
                  <a:solidFill>
                    <a:srgbClr val="FF0000"/>
                  </a:solidFill>
                </a:rPr>
                <a:t>：</a:t>
              </a:r>
              <a:r>
                <a:rPr lang="zh-CN" altLang="en-US" sz="1200" dirty="0">
                  <a:solidFill>
                    <a:schemeClr val="tx1"/>
                  </a:solidFill>
                </a:rPr>
                <a:t>常规和非工作时间，对非工作时间的发布，总监参与审批</a:t>
              </a:r>
              <a:endParaRPr lang="en-US" altLang="zh-CN" sz="1200" dirty="0">
                <a:solidFill>
                  <a:schemeClr val="tx1"/>
                </a:solidFill>
              </a:endParaRPr>
            </a:p>
            <a:p>
              <a:pPr eaLnBrk="1" hangingPunct="1">
                <a:defRPr/>
              </a:pPr>
              <a:endParaRPr lang="en-US" altLang="zh-CN" sz="1200" dirty="0">
                <a:solidFill>
                  <a:schemeClr val="tx1"/>
                </a:solidFill>
              </a:endParaRPr>
            </a:p>
            <a:p>
              <a:pPr eaLnBrk="1" hangingPunct="1">
                <a:defRPr/>
              </a:pPr>
              <a:r>
                <a:rPr lang="zh-CN" altLang="zh-CN" sz="1200" b="1" dirty="0">
                  <a:solidFill>
                    <a:srgbClr val="FF0000"/>
                  </a:solidFill>
                </a:rPr>
                <a:t>2</a:t>
              </a:r>
              <a:r>
                <a:rPr lang="en-US" altLang="zh-CN" sz="1200" b="1" dirty="0">
                  <a:solidFill>
                    <a:srgbClr val="FF0000"/>
                  </a:solidFill>
                </a:rPr>
                <a:t>.</a:t>
              </a:r>
              <a:r>
                <a:rPr lang="zh-CN" altLang="en-US" sz="1200" b="1" dirty="0">
                  <a:solidFill>
                    <a:srgbClr val="FF0000"/>
                  </a:solidFill>
                </a:rPr>
                <a:t>业务级别：</a:t>
              </a:r>
              <a:r>
                <a:rPr lang="zh-CN" altLang="en-US" sz="1200" dirty="0">
                  <a:solidFill>
                    <a:schemeClr val="tx1"/>
                  </a:solidFill>
                </a:rPr>
                <a:t>普通、重要、核心业务发布时灰度控制策略逐级严格</a:t>
              </a:r>
              <a:endParaRPr lang="en-US" sz="1200" dirty="0">
                <a:solidFill>
                  <a:schemeClr val="tx1"/>
                </a:solidFill>
              </a:endParaRPr>
            </a:p>
          </p:txBody>
        </p:sp>
      </p:grpSp>
      <p:pic>
        <p:nvPicPr>
          <p:cNvPr id="10247" name="Picture 1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2877" y="2406529"/>
            <a:ext cx="38100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extBox 21"/>
          <p:cNvSpPr txBox="1"/>
          <p:nvPr/>
        </p:nvSpPr>
        <p:spPr>
          <a:xfrm>
            <a:off x="7783352" y="2130303"/>
            <a:ext cx="857250" cy="2540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1050" b="1" dirty="0">
                <a:solidFill>
                  <a:srgbClr val="FF0000"/>
                </a:solidFill>
              </a:rPr>
              <a:t>灰度级别：</a:t>
            </a:r>
            <a:endParaRPr lang="en-US" sz="1050" b="1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792877" y="2997078"/>
            <a:ext cx="857250" cy="2540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1050" b="1" dirty="0">
                <a:solidFill>
                  <a:srgbClr val="FF0000"/>
                </a:solidFill>
              </a:rPr>
              <a:t>发布时间：</a:t>
            </a:r>
            <a:endParaRPr lang="en-US" sz="1050" b="1" dirty="0">
              <a:solidFill>
                <a:srgbClr val="FF0000"/>
              </a:solidFill>
            </a:endParaRPr>
          </a:p>
        </p:txBody>
      </p:sp>
      <p:grpSp>
        <p:nvGrpSpPr>
          <p:cNvPr id="3" name="Group 24"/>
          <p:cNvGrpSpPr/>
          <p:nvPr/>
        </p:nvGrpSpPr>
        <p:grpSpPr>
          <a:xfrm>
            <a:off x="5344952" y="2149354"/>
            <a:ext cx="2266950" cy="2066925"/>
            <a:chOff x="3683000" y="1130300"/>
            <a:chExt cx="3022600" cy="2755900"/>
          </a:xfrm>
          <a:solidFill>
            <a:schemeClr val="accent4">
              <a:lumMod val="20000"/>
              <a:lumOff val="80000"/>
            </a:schemeClr>
          </a:solidFill>
        </p:grpSpPr>
        <p:sp>
          <p:nvSpPr>
            <p:cNvPr id="17" name="Rectangle 16"/>
            <p:cNvSpPr/>
            <p:nvPr/>
          </p:nvSpPr>
          <p:spPr>
            <a:xfrm>
              <a:off x="3683000" y="1130300"/>
              <a:ext cx="3022600" cy="2501900"/>
            </a:xfrm>
            <a:prstGeom prst="rect">
              <a:avLst/>
            </a:prstGeom>
            <a:grpFill/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r>
                <a:rPr lang="en-US" altLang="zh-CN" sz="1200" b="1" dirty="0">
                  <a:solidFill>
                    <a:srgbClr val="FF0000"/>
                  </a:solidFill>
                </a:rPr>
                <a:t>1.</a:t>
              </a:r>
              <a:r>
                <a:rPr lang="zh-CN" altLang="en-US" sz="1200" b="1" dirty="0">
                  <a:solidFill>
                    <a:srgbClr val="FF0000"/>
                  </a:solidFill>
                </a:rPr>
                <a:t>灰度策略：</a:t>
              </a:r>
              <a:r>
                <a:rPr lang="zh-CN" altLang="en-US" sz="1200" dirty="0">
                  <a:solidFill>
                    <a:schemeClr val="tx1"/>
                  </a:solidFill>
                </a:rPr>
                <a:t>系统根据业务级别会强制控制灰度节奏。</a:t>
              </a:r>
              <a:endParaRPr lang="en-US" altLang="zh-CN" sz="1200" dirty="0">
                <a:solidFill>
                  <a:schemeClr val="tx1"/>
                </a:solidFill>
              </a:endParaRPr>
            </a:p>
            <a:p>
              <a:pPr eaLnBrk="1" hangingPunct="1">
                <a:defRPr/>
              </a:pPr>
              <a:endParaRPr lang="en-US" altLang="zh-CN" sz="1200" b="1" dirty="0">
                <a:solidFill>
                  <a:schemeClr val="tx1"/>
                </a:solidFill>
              </a:endParaRPr>
            </a:p>
            <a:p>
              <a:pPr eaLnBrk="1" hangingPunct="1">
                <a:defRPr/>
              </a:pPr>
              <a:r>
                <a:rPr lang="zh-CN" altLang="zh-CN" sz="1200" b="1" dirty="0">
                  <a:solidFill>
                    <a:srgbClr val="FF0000"/>
                  </a:solidFill>
                </a:rPr>
                <a:t>2</a:t>
              </a:r>
              <a:r>
                <a:rPr lang="en-US" altLang="zh-CN" sz="1200" b="1" dirty="0">
                  <a:solidFill>
                    <a:srgbClr val="FF0000"/>
                  </a:solidFill>
                </a:rPr>
                <a:t>.</a:t>
              </a:r>
              <a:r>
                <a:rPr lang="zh-CN" altLang="en-US" sz="1200" b="1" dirty="0">
                  <a:solidFill>
                    <a:srgbClr val="FF0000"/>
                  </a:solidFill>
                </a:rPr>
                <a:t>加快发布</a:t>
              </a:r>
              <a:r>
                <a:rPr lang="zh-CN" altLang="en-US" sz="1200" b="1" dirty="0">
                  <a:solidFill>
                    <a:schemeClr val="tx1"/>
                  </a:solidFill>
                </a:rPr>
                <a:t>：</a:t>
              </a:r>
              <a:r>
                <a:rPr lang="zh-CN" altLang="en-US" sz="1200" dirty="0">
                  <a:solidFill>
                    <a:schemeClr val="tx1"/>
                  </a:solidFill>
                </a:rPr>
                <a:t>发布执行环节，若业务需求急迫，可以加快发布，系统自动知会到总监以及其他关注人</a:t>
              </a:r>
              <a:endParaRPr lang="en-US" altLang="zh-CN" sz="1200" dirty="0">
                <a:solidFill>
                  <a:schemeClr val="tx1"/>
                </a:solidFill>
              </a:endParaRPr>
            </a:p>
          </p:txBody>
        </p:sp>
        <p:sp>
          <p:nvSpPr>
            <p:cNvPr id="24" name="Isosceles Triangle 23"/>
            <p:cNvSpPr/>
            <p:nvPr/>
          </p:nvSpPr>
          <p:spPr>
            <a:xfrm rot="10800000">
              <a:off x="5638800" y="3632200"/>
              <a:ext cx="495300" cy="254000"/>
            </a:xfrm>
            <a:prstGeom prst="triangle">
              <a:avLst/>
            </a:prstGeom>
            <a:grpFill/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en-US"/>
            </a:p>
          </p:txBody>
        </p:sp>
      </p:grpSp>
      <p:pic>
        <p:nvPicPr>
          <p:cNvPr id="10251" name="Picture 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2403" y="3263778"/>
            <a:ext cx="34004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5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赤兔发布系统   </a:t>
            </a:r>
            <a:r>
              <a:rPr lang="en-US" altLang="zh-CN" sz="2000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://adc2.webdev.com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19143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9980" y="590567"/>
            <a:ext cx="6357937" cy="6021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07495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托管数据库变更规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b="1" dirty="0"/>
              <a:t>权限变更规范</a:t>
            </a:r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89212" y="2537033"/>
            <a:ext cx="7715250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15020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89212" y="2133599"/>
            <a:ext cx="8915400" cy="4540665"/>
          </a:xfrm>
        </p:spPr>
        <p:txBody>
          <a:bodyPr>
            <a:normAutofit/>
          </a:bodyPr>
          <a:lstStyle/>
          <a:p>
            <a:pPr lvl="0"/>
            <a:r>
              <a:rPr lang="zh-CN" altLang="zh-CN" b="1" dirty="0"/>
              <a:t>数据结构变更</a:t>
            </a:r>
            <a:r>
              <a:rPr lang="zh-CN" altLang="zh-CN" b="1" dirty="0" smtClean="0"/>
              <a:t>规范</a:t>
            </a:r>
            <a:endParaRPr lang="en-US" altLang="zh-CN" b="1" dirty="0" smtClean="0"/>
          </a:p>
          <a:p>
            <a:pPr lvl="0"/>
            <a:endParaRPr lang="en-US" altLang="zh-CN" b="1" dirty="0" smtClean="0"/>
          </a:p>
          <a:p>
            <a:pPr lvl="0"/>
            <a:endParaRPr lang="en-US" altLang="zh-CN" b="1" dirty="0"/>
          </a:p>
          <a:p>
            <a:pPr lvl="0"/>
            <a:endParaRPr lang="en-US" altLang="zh-CN" b="1" dirty="0" smtClean="0"/>
          </a:p>
          <a:p>
            <a:pPr lvl="0"/>
            <a:endParaRPr lang="en-US" altLang="zh-CN" b="1" dirty="0"/>
          </a:p>
          <a:p>
            <a:pPr lvl="0"/>
            <a:endParaRPr lang="en-US" altLang="zh-CN" b="1" dirty="0" smtClean="0"/>
          </a:p>
          <a:p>
            <a:pPr lvl="0"/>
            <a:endParaRPr lang="en-US" altLang="zh-CN" b="1" dirty="0"/>
          </a:p>
          <a:p>
            <a:r>
              <a:rPr lang="x-none" altLang="zh-CN" b="1" dirty="0" smtClean="0"/>
              <a:t>修改配置数据</a:t>
            </a:r>
            <a:endParaRPr lang="en-US" altLang="zh-CN" b="1" dirty="0" smtClean="0"/>
          </a:p>
          <a:p>
            <a:pPr lvl="1"/>
            <a:r>
              <a:rPr lang="zh-CN" altLang="zh-CN" dirty="0"/>
              <a:t>修改配置数据需求，数据修改之前需要先备份，再修改，准备好回退方案。经业务</a:t>
            </a:r>
            <a:r>
              <a:rPr lang="en-US" altLang="zh-CN" dirty="0"/>
              <a:t>leader</a:t>
            </a:r>
            <a:r>
              <a:rPr lang="zh-CN" altLang="zh-CN" dirty="0"/>
              <a:t>审批后，</a:t>
            </a:r>
            <a:r>
              <a:rPr lang="en-US" altLang="zh-CN" dirty="0" err="1"/>
              <a:t>dba</a:t>
            </a:r>
            <a:r>
              <a:rPr lang="zh-CN" altLang="zh-CN" dirty="0"/>
              <a:t>确认数据库性能风险。</a:t>
            </a:r>
          </a:p>
          <a:p>
            <a:pPr lvl="1"/>
            <a:r>
              <a:rPr lang="en-US" altLang="zh-CN" dirty="0"/>
              <a:t>Leader</a:t>
            </a:r>
            <a:r>
              <a:rPr lang="zh-CN" altLang="zh-CN" dirty="0"/>
              <a:t>、总监、</a:t>
            </a:r>
            <a:r>
              <a:rPr lang="en-US" altLang="zh-CN" dirty="0"/>
              <a:t>DBA</a:t>
            </a:r>
            <a:r>
              <a:rPr lang="zh-CN" altLang="zh-CN" dirty="0"/>
              <a:t>审批通过后才可实施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变更时间、流程，同业务发布规范。</a:t>
            </a:r>
            <a:endParaRPr lang="zh-CN" altLang="zh-CN" dirty="0"/>
          </a:p>
          <a:p>
            <a:pPr marL="0" indent="0">
              <a:buNone/>
            </a:pPr>
            <a:endParaRPr lang="zh-CN" altLang="zh-CN" b="1" dirty="0"/>
          </a:p>
          <a:p>
            <a:pPr marL="0" lvl="0" indent="0">
              <a:buNone/>
            </a:pPr>
            <a:endParaRPr lang="zh-CN" altLang="zh-CN" b="1" dirty="0"/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89212" y="2527921"/>
            <a:ext cx="7810500" cy="2390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38236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进阶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变更发布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94825502"/>
              </p:ext>
            </p:extLst>
          </p:nvPr>
        </p:nvGraphicFramePr>
        <p:xfrm>
          <a:off x="2592925" y="1791768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2592925" y="5631679"/>
            <a:ext cx="85250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详细各平台讲解视频：</a:t>
            </a:r>
            <a:r>
              <a:rPr lang="en-US" altLang="zh-CN" dirty="0"/>
              <a:t>http://km.oa.com/group/webitil/articles/show/32296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3933785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>
                <a:hlinkClick r:id="rId2"/>
              </a:rPr>
              <a:t>http://</a:t>
            </a:r>
            <a:r>
              <a:rPr lang="en-US" altLang="zh-CN" dirty="0" smtClean="0">
                <a:hlinkClick r:id="rId2"/>
              </a:rPr>
              <a:t>pms.webdev.com</a:t>
            </a:r>
            <a:r>
              <a:rPr lang="en-US" altLang="zh-CN" dirty="0" smtClean="0"/>
              <a:t>  </a:t>
            </a:r>
            <a:r>
              <a:rPr lang="zh-CN" altLang="en-US" dirty="0" smtClean="0"/>
              <a:t>数据库</a:t>
            </a:r>
            <a:r>
              <a:rPr lang="zh-CN" altLang="en-US" dirty="0"/>
              <a:t>变更申请</a:t>
            </a:r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2925" y="1996866"/>
            <a:ext cx="7679120" cy="4296311"/>
          </a:xfrm>
        </p:spPr>
      </p:pic>
    </p:spTree>
    <p:extLst>
      <p:ext uri="{BB962C8B-B14F-4D97-AF65-F5344CB8AC3E}">
        <p14:creationId xmlns:p14="http://schemas.microsoft.com/office/powerpoint/2010/main" val="248288166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zh-CN" altLang="en-US" b="1" dirty="0"/>
              <a:t>业务下线</a:t>
            </a:r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89212" y="2133600"/>
            <a:ext cx="4144874" cy="3777622"/>
          </a:xfrm>
        </p:spPr>
        <p:txBody>
          <a:bodyPr/>
          <a:lstStyle/>
          <a:p>
            <a:pPr lvl="0">
              <a:spcBef>
                <a:spcPct val="0"/>
              </a:spcBef>
            </a:pPr>
            <a:r>
              <a:rPr lang="zh-CN" altLang="en-US" sz="3600" b="1" dirty="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业务下线流程</a:t>
            </a:r>
          </a:p>
          <a:p>
            <a:pPr lvl="0">
              <a:spcBef>
                <a:spcPct val="0"/>
              </a:spcBef>
            </a:pPr>
            <a:r>
              <a:rPr lang="zh-CN" altLang="en-US" sz="3600" b="1" dirty="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机房服务器裁撤</a:t>
            </a:r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5933" y="2266115"/>
            <a:ext cx="3761929" cy="32651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946232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业务下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89212" y="1650345"/>
            <a:ext cx="8915400" cy="3777622"/>
          </a:xfrm>
        </p:spPr>
        <p:txBody>
          <a:bodyPr/>
          <a:lstStyle/>
          <a:p>
            <a:r>
              <a:rPr lang="zh-CN" altLang="en-US" dirty="0" smtClean="0"/>
              <a:t>业务下线，指大业务，如原微视下线。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34531" y="1831624"/>
            <a:ext cx="8631237" cy="3341688"/>
          </a:xfrm>
          <a:prstGeom prst="rect">
            <a:avLst/>
          </a:prstGeom>
        </p:spPr>
      </p:pic>
      <p:graphicFrame>
        <p:nvGraphicFramePr>
          <p:cNvPr id="5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2373545"/>
              </p:ext>
            </p:extLst>
          </p:nvPr>
        </p:nvGraphicFramePr>
        <p:xfrm>
          <a:off x="4725293" y="2122137"/>
          <a:ext cx="1785938" cy="640080"/>
        </p:xfrm>
        <a:graphic>
          <a:graphicData uri="http://schemas.openxmlformats.org/drawingml/2006/table">
            <a:tbl>
              <a:tblPr/>
              <a:tblGrid>
                <a:gridCol w="1785938"/>
              </a:tblGrid>
              <a:tr h="63976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查看流量、抓包等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观察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5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个工作日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确认可以实施下线</a:t>
                      </a:r>
                      <a:endParaRPr kumimoji="0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63126" marR="63126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Group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3648785"/>
              </p:ext>
            </p:extLst>
          </p:nvPr>
        </p:nvGraphicFramePr>
        <p:xfrm>
          <a:off x="2725043" y="4265262"/>
          <a:ext cx="1643063" cy="1280160"/>
        </p:xfrm>
        <a:graphic>
          <a:graphicData uri="http://schemas.openxmlformats.org/drawingml/2006/table">
            <a:tbl>
              <a:tblPr/>
              <a:tblGrid>
                <a:gridCol w="1643063"/>
              </a:tblGrid>
              <a:tr h="1279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下线计划按模板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建立流程通过产品、编辑、技术、经理审批通过（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PMS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系统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  <a:hlinkClick r:id=""/>
                        </a:rPr>
                        <a:t>http://pms.webdev.com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  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业务下线）</a:t>
                      </a:r>
                    </a:p>
                  </a:txBody>
                  <a:tcPr marL="63126" marR="63126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Group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8428741"/>
              </p:ext>
            </p:extLst>
          </p:nvPr>
        </p:nvGraphicFramePr>
        <p:xfrm>
          <a:off x="6654106" y="4265262"/>
          <a:ext cx="2500312" cy="2560637"/>
        </p:xfrm>
        <a:graphic>
          <a:graphicData uri="http://schemas.openxmlformats.org/drawingml/2006/table">
            <a:tbl>
              <a:tblPr/>
              <a:tblGrid>
                <a:gridCol w="2500312"/>
              </a:tblGrid>
              <a:tr h="2560637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发送服务器回收通告。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备份用户数据、程序代码。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域名下线准备。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提前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7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天告知用户。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按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《</a:t>
                      </a:r>
                      <a:r>
                        <a:rPr kumimoji="0" lang="en-US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  <a:hlinkClick r:id="" action="ppaction://hlinkfile"/>
                        </a:rPr>
                        <a:t>服务器回收操作指引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》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进入回收流程，隔离期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7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天。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隔离前在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ITIL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平台发通告知会。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运维进行相关域名下线。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运维通知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boss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系统开发同事进行域名清理</a:t>
                      </a:r>
                    </a:p>
                  </a:txBody>
                  <a:tcPr marL="63126" marR="63126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Group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1245039"/>
              </p:ext>
            </p:extLst>
          </p:nvPr>
        </p:nvGraphicFramePr>
        <p:xfrm>
          <a:off x="9082981" y="2265012"/>
          <a:ext cx="2000250" cy="500062"/>
        </p:xfrm>
        <a:graphic>
          <a:graphicData uri="http://schemas.openxmlformats.org/drawingml/2006/table">
            <a:tbl>
              <a:tblPr/>
              <a:tblGrid>
                <a:gridCol w="2000250"/>
              </a:tblGrid>
              <a:tr h="50006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发布业务下线结束通知</a:t>
                      </a:r>
                      <a:endParaRPr kumimoji="0" 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8347587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机房服务器裁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89212" y="1390116"/>
            <a:ext cx="8915400" cy="3777622"/>
          </a:xfrm>
        </p:spPr>
        <p:txBody>
          <a:bodyPr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什么要裁撤：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DC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机房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设备性能下降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逐年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老化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关键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点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、数据做好备份或迁移，确保迁移后业务正常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迁移过程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，知会到所有相关业务的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开发、运维及其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长，甚至总监。避免迁移中出问题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制定好下线计划的完成时间一定要按时完成，避免匆忙迁移。</a:t>
            </a:r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34490" y="3867101"/>
            <a:ext cx="7887931" cy="2697621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</p:pic>
    </p:spTree>
    <p:extLst>
      <p:ext uri="{BB962C8B-B14F-4D97-AF65-F5344CB8AC3E}">
        <p14:creationId xmlns:p14="http://schemas.microsoft.com/office/powerpoint/2010/main" val="148525135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89212" y="1512607"/>
            <a:ext cx="8915400" cy="5272754"/>
          </a:xfrm>
        </p:spPr>
        <p:txBody>
          <a:bodyPr>
            <a:normAutofit/>
          </a:bodyPr>
          <a:lstStyle/>
          <a:p>
            <a:r>
              <a:rPr lang="zh-CN" altLang="en-US" b="1" dirty="0" smtClean="0"/>
              <a:t>登陆运营服务器要申请，密码不能改。</a:t>
            </a:r>
            <a:endParaRPr lang="en-US" altLang="zh-CN" b="1" dirty="0" smtClean="0"/>
          </a:p>
          <a:p>
            <a:r>
              <a:rPr lang="zh-CN" altLang="en-US" b="1" dirty="0" smtClean="0"/>
              <a:t>对外部开放服务器的端口，要申请通过。</a:t>
            </a:r>
            <a:endParaRPr lang="en-US" altLang="zh-CN" b="1" dirty="0" smtClean="0"/>
          </a:p>
          <a:p>
            <a:r>
              <a:rPr lang="zh-CN" altLang="en-US" b="1" dirty="0" smtClean="0"/>
              <a:t>发现故障，马上通报领导和运维。</a:t>
            </a:r>
            <a:endParaRPr lang="en-US" altLang="zh-CN" b="1" dirty="0" smtClean="0"/>
          </a:p>
          <a:p>
            <a:r>
              <a:rPr lang="zh-CN" altLang="en-US" b="1" dirty="0" smtClean="0"/>
              <a:t>重要业务定期安排演习。</a:t>
            </a:r>
            <a:endParaRPr lang="en-US" altLang="zh-CN" b="1" dirty="0" smtClean="0"/>
          </a:p>
          <a:p>
            <a:pPr marL="0" indent="0">
              <a:buNone/>
            </a:pPr>
            <a:endParaRPr lang="en-US" altLang="zh-CN" b="1" dirty="0" smtClean="0"/>
          </a:p>
          <a:p>
            <a:r>
              <a:rPr lang="zh-CN" altLang="en-US" b="1" dirty="0" smtClean="0"/>
              <a:t>申请服务器要做好预算，按需并提供推导数据申请，不低负载。</a:t>
            </a:r>
            <a:endParaRPr lang="en-US" altLang="zh-CN" b="1" dirty="0" smtClean="0"/>
          </a:p>
          <a:p>
            <a:r>
              <a:rPr lang="zh-CN" altLang="en-US" b="1" dirty="0" smtClean="0"/>
              <a:t>业务发布工作时间进行，在赤兔发布平台灰度发布。</a:t>
            </a:r>
            <a:endParaRPr lang="en-US" altLang="zh-CN" b="1" dirty="0" smtClean="0"/>
          </a:p>
          <a:p>
            <a:r>
              <a:rPr lang="zh-CN" altLang="en-US" b="1" dirty="0"/>
              <a:t>托管数据库</a:t>
            </a:r>
            <a:r>
              <a:rPr lang="zh-CN" altLang="en-US" b="1" dirty="0" smtClean="0"/>
              <a:t>变更，到</a:t>
            </a:r>
            <a:r>
              <a:rPr lang="en-US" altLang="zh-CN" b="1" dirty="0" smtClean="0"/>
              <a:t>PMS</a:t>
            </a:r>
            <a:r>
              <a:rPr lang="zh-CN" altLang="en-US" b="1" dirty="0" smtClean="0"/>
              <a:t>申请。</a:t>
            </a:r>
            <a:endParaRPr lang="en-US" altLang="zh-CN" b="1" dirty="0" smtClean="0"/>
          </a:p>
          <a:p>
            <a:r>
              <a:rPr lang="zh-CN" altLang="en-US" b="1" dirty="0" smtClean="0"/>
              <a:t>业务、服务器下线，程序</a:t>
            </a:r>
            <a:r>
              <a:rPr lang="zh-CN" altLang="en-US" b="1" dirty="0"/>
              <a:t>、数据做好备份或</a:t>
            </a:r>
            <a:r>
              <a:rPr lang="zh-CN" altLang="en-US" b="1" dirty="0" smtClean="0"/>
              <a:t>迁移。</a:t>
            </a:r>
            <a:endParaRPr lang="en-US" altLang="zh-CN" b="1" dirty="0"/>
          </a:p>
          <a:p>
            <a:r>
              <a:rPr lang="zh-CN" altLang="en-US" b="1" dirty="0" smtClean="0"/>
              <a:t>服务器裁撤按计划配合运维完成。</a:t>
            </a:r>
            <a:endParaRPr lang="en-US" altLang="zh-CN" b="1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sz="3500" b="1" dirty="0" smtClean="0"/>
              <a:t>Thank you</a:t>
            </a:r>
            <a:r>
              <a:rPr lang="zh-CN" altLang="en-US" sz="3500" b="1" dirty="0" smtClean="0"/>
              <a:t>！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275733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52888" y="55592"/>
            <a:ext cx="8911687" cy="1280890"/>
          </a:xfrm>
        </p:spPr>
        <p:txBody>
          <a:bodyPr/>
          <a:lstStyle/>
          <a:p>
            <a:r>
              <a:rPr lang="zh-CN" altLang="en-US" dirty="0" smtClean="0"/>
              <a:t>这么多平台怎么找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http://lg.webdev.com/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87273" y="1233932"/>
            <a:ext cx="7390910" cy="54488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140980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89212" y="2133600"/>
            <a:ext cx="5144732" cy="3777622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sz="36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服务器</a:t>
            </a:r>
            <a:r>
              <a:rPr lang="zh-CN" altLang="en-US" sz="36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帐户密码管理规范</a:t>
            </a:r>
          </a:p>
          <a:p>
            <a:pPr>
              <a:spcBef>
                <a:spcPct val="0"/>
              </a:spcBef>
            </a:pPr>
            <a:r>
              <a:rPr lang="zh-CN" altLang="en-US" sz="36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管理类接口安全规范</a:t>
            </a:r>
          </a:p>
          <a:p>
            <a:pPr>
              <a:spcBef>
                <a:spcPct val="0"/>
              </a:spcBef>
            </a:pPr>
            <a:r>
              <a:rPr lang="zh-CN" altLang="en-US" sz="36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高危端口扫描及处罚办法</a:t>
            </a:r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71420" y="2133600"/>
            <a:ext cx="3833192" cy="25605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62946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账户密码管理规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发、测试、运维分别使用不同的账户登录，账户密码必须保持不一致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 测试环境和生产环境的密码必须保持不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致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 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账户与密码设置必须由运维人员完成，走变更流程，</a:t>
            </a:r>
            <a:r>
              <a:rPr lang="zh-CN" altLang="en-US" u="sng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严禁私设密码，私设账户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、测试人员获取生产环境登录账户、密码需要经过直属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ader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审批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非运维人员原则上不能获取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o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账户与密码，如有需求，需要经过总监审批通过后方可赋予，交付前需要对密码进行修改。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获取密码的用户严禁泄漏密码，非授权用户严禁登录生产服务器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310857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密码申请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体机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申请地址：</a:t>
            </a:r>
            <a:r>
              <a:rPr lang="en-US" altLang="zh-CN" dirty="0" smtClean="0"/>
              <a:t>pms.webdev.com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en-US" altLang="zh-CN" dirty="0" smtClean="0"/>
              <a:t> </a:t>
            </a:r>
            <a:r>
              <a:rPr lang="en-US" altLang="zh-CN" dirty="0"/>
              <a:t>ROOT</a:t>
            </a:r>
            <a:r>
              <a:rPr lang="zh-CN" altLang="en-US" dirty="0"/>
              <a:t>帐号</a:t>
            </a:r>
            <a:r>
              <a:rPr lang="zh-CN" altLang="en-US" dirty="0" smtClean="0"/>
              <a:t>申请、</a:t>
            </a:r>
            <a:r>
              <a:rPr lang="zh-CN" altLang="en-US" dirty="0"/>
              <a:t>普通帐号</a:t>
            </a:r>
            <a:r>
              <a:rPr lang="en-US" altLang="zh-CN" dirty="0"/>
              <a:t>(WEBDEV)</a:t>
            </a:r>
            <a:r>
              <a:rPr lang="zh-CN" altLang="en-US" dirty="0" smtClean="0"/>
              <a:t>申请，组长审批。</a:t>
            </a:r>
            <a:endParaRPr lang="en-US" altLang="zh-CN" dirty="0" smtClean="0"/>
          </a:p>
          <a:p>
            <a:r>
              <a:rPr lang="en-US" altLang="zh-CN" dirty="0" err="1" smtClean="0"/>
              <a:t>Docker</a:t>
            </a:r>
            <a:r>
              <a:rPr lang="zh-CN" altLang="en-US" dirty="0" smtClean="0"/>
              <a:t>实例机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进入已有应用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应用信息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密码管理，</a:t>
            </a:r>
            <a:r>
              <a:rPr lang="en-US" altLang="zh-CN" dirty="0"/>
              <a:t> ROOT</a:t>
            </a:r>
            <a:r>
              <a:rPr lang="zh-CN" altLang="en-US" dirty="0"/>
              <a:t>帐号申请、普通帐号</a:t>
            </a:r>
            <a:r>
              <a:rPr lang="en-US" altLang="zh-CN" dirty="0"/>
              <a:t>(WEBDEV)</a:t>
            </a:r>
            <a:r>
              <a:rPr lang="zh-CN" altLang="en-US" dirty="0" smtClean="0"/>
              <a:t>申请，</a:t>
            </a:r>
            <a:r>
              <a:rPr lang="zh-CN" altLang="en-US" dirty="0"/>
              <a:t>组长审批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说明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普通账号固定为 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webdev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O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账号固定为 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webroot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登录成功后执行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udo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u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即可切换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O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帐号，账号密码随机生成。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严禁自行修改密码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5366878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管理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接口安全规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92925" y="1509756"/>
            <a:ext cx="8915400" cy="5348243"/>
          </a:xfrm>
        </p:spPr>
        <p:txBody>
          <a:bodyPr>
            <a:normAutofit fontScale="92500" lnSpcReduction="20000"/>
          </a:bodyPr>
          <a:lstStyle/>
          <a:p>
            <a:pPr>
              <a:buFont typeface="Arial" panose="020B0604020202020204" pitchFamily="34" charset="0"/>
              <a:buNone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管理类接口</a:t>
            </a: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管理类接口”指业务对外开放的管理入口，包括运维管理入口或者应用管理入口两类：</a:t>
            </a: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维管理入口：具备服务器运维操作权限的入口。常见的如通过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SH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STS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indow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远程终端）协议的管理入口</a:t>
            </a: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管理入口：具备服务器操作权限、应用系统功能管理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的入口。常见的如论坛管理员登录页面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合作专区</a:t>
            </a: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合作专区”指公司建设的专用于存放需要第三方运维服务器的区域，该区域与公司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网物理隔离</a:t>
            </a: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云开放平台专区”指公司云开放平台项目建设的专用于开放平台业务的专门区域，该区域与公司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网物理隔离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三方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程序</a:t>
            </a: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第三方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程序”指由非腾讯公司开发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程序，知名的如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iscuz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!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虽然公司收购了康盛，从安全的角度看这仍然算第三方）、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wordpres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CKEdito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需对外开放需经安全平台部报备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en-US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http://pinggu.oa.com/create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管理类接口未经安全平台部审核即对外开放并产生安全事故的，按照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腾讯运营事故处罚条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相关责任人进行处罚</a:t>
            </a:r>
          </a:p>
          <a:p>
            <a:pPr marL="0" indent="0">
              <a:buNone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48274027"/>
      </p:ext>
    </p:extLst>
  </p:cSld>
  <p:clrMapOvr>
    <a:masterClrMapping/>
  </p:clrMapOvr>
</p:sld>
</file>

<file path=ppt/theme/theme1.xml><?xml version="1.0" encoding="utf-8"?>
<a:theme xmlns:a="http://schemas.openxmlformats.org/drawingml/2006/main" name="丝状">
  <a:themeElements>
    <a:clrScheme name="Wisp">
      <a:dk1>
        <a:sysClr val="windowText" lastClr="000000"/>
      </a:dk1>
      <a:lt1>
        <a:sysClr val="window" lastClr="FFFFFF"/>
      </a:lt1>
      <a:dk2>
        <a:srgbClr val="2E5369"/>
      </a:dk2>
      <a:lt2>
        <a:srgbClr val="CFE2E7"/>
      </a:lt2>
      <a:accent1>
        <a:srgbClr val="353535"/>
      </a:accent1>
      <a:accent2>
        <a:srgbClr val="31B4E6"/>
      </a:accent2>
      <a:accent3>
        <a:srgbClr val="265991"/>
      </a:accent3>
      <a:accent4>
        <a:srgbClr val="7E40CC"/>
      </a:accent4>
      <a:accent5>
        <a:srgbClr val="B927E9"/>
      </a:accent5>
      <a:accent6>
        <a:srgbClr val="E833BF"/>
      </a:accent6>
      <a:hlink>
        <a:srgbClr val="2DA0F1"/>
      </a:hlink>
      <a:folHlink>
        <a:srgbClr val="7ED1E6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4F34B87B-9C7A-41AE-A6CB-48536223DFF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330</TotalTime>
  <Words>2710</Words>
  <Application>Microsoft Office PowerPoint</Application>
  <PresentationFormat>宽屏</PresentationFormat>
  <Paragraphs>409</Paragraphs>
  <Slides>4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4</vt:i4>
      </vt:variant>
    </vt:vector>
  </HeadingPairs>
  <TitlesOfParts>
    <vt:vector size="56" baseType="lpstr">
      <vt:lpstr>黑体</vt:lpstr>
      <vt:lpstr>宋体</vt:lpstr>
      <vt:lpstr>微软雅黑</vt:lpstr>
      <vt:lpstr>幼圆</vt:lpstr>
      <vt:lpstr>Arial</vt:lpstr>
      <vt:lpstr>Calibri</vt:lpstr>
      <vt:lpstr>Century Gothic</vt:lpstr>
      <vt:lpstr>Times New Roman</vt:lpstr>
      <vt:lpstr>Wingdings</vt:lpstr>
      <vt:lpstr>Wingdings 3</vt:lpstr>
      <vt:lpstr>丝状</vt:lpstr>
      <vt:lpstr>Visio</vt:lpstr>
      <vt:lpstr>运维基础知识</vt:lpstr>
      <vt:lpstr>PowerPoint 演示文稿</vt:lpstr>
      <vt:lpstr>初阶—使用</vt:lpstr>
      <vt:lpstr>进阶—变更发布</vt:lpstr>
      <vt:lpstr>这么多平台怎么找 http://lg.webdev.com/</vt:lpstr>
      <vt:lpstr>使用服务器</vt:lpstr>
      <vt:lpstr>服务器账户密码管理规范</vt:lpstr>
      <vt:lpstr> 密码申请</vt:lpstr>
      <vt:lpstr>管理类接口安全规范</vt:lpstr>
      <vt:lpstr>高危端口扫描及处罚办法</vt:lpstr>
      <vt:lpstr>查看业务情况</vt:lpstr>
      <vt:lpstr>棱镜业务监控平台——所有监控平台入口 lj.webdev.com</vt:lpstr>
      <vt:lpstr>模块间接口调用系统</vt:lpstr>
      <vt:lpstr>MONITOR监控 http://monitor.webdev.com/</vt:lpstr>
      <vt:lpstr>PowerPoint 演示文稿</vt:lpstr>
      <vt:lpstr>鹰眼日志平台</vt:lpstr>
      <vt:lpstr>ONS名字服务 http://ons.webdev.com</vt:lpstr>
      <vt:lpstr>发生故障</vt:lpstr>
      <vt:lpstr>发现故障—及时通报 业务故障通报规范</vt:lpstr>
      <vt:lpstr>PowerPoint 演示文稿</vt:lpstr>
      <vt:lpstr>PowerPoint 演示文稿</vt:lpstr>
      <vt:lpstr>故障影响严重，会被定为事故 运营事故分级规定及奖惩制度</vt:lpstr>
      <vt:lpstr>PowerPoint 演示文稿</vt:lpstr>
      <vt:lpstr>预防故障，检验稳定，定期演习 演习流程</vt:lpstr>
      <vt:lpstr>初阶—使用</vt:lpstr>
      <vt:lpstr>进阶—变更发布</vt:lpstr>
      <vt:lpstr>资源申请</vt:lpstr>
      <vt:lpstr>资源申请 查看业务容量情况，写明数据推导过程，有理有据，申请so easy</vt:lpstr>
      <vt:lpstr>资源类型</vt:lpstr>
      <vt:lpstr>实体机</vt:lpstr>
      <vt:lpstr>充分利用设备，考核低负载</vt:lpstr>
      <vt:lpstr>发布代码/配置</vt:lpstr>
      <vt:lpstr>发布代码/配置 业务发布规范</vt:lpstr>
      <vt:lpstr>发布流程</vt:lpstr>
      <vt:lpstr>灰度发布</vt:lpstr>
      <vt:lpstr>赤兔发布系统   http://adc2.webdev.com </vt:lpstr>
      <vt:lpstr>PowerPoint 演示文稿</vt:lpstr>
      <vt:lpstr>托管数据库变更规范</vt:lpstr>
      <vt:lpstr>PowerPoint 演示文稿</vt:lpstr>
      <vt:lpstr> http://pms.webdev.com  数据库变更申请</vt:lpstr>
      <vt:lpstr>业务下线 </vt:lpstr>
      <vt:lpstr>业务下线</vt:lpstr>
      <vt:lpstr>机房服务器裁撤</vt:lpstr>
      <vt:lpstr>总结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运维基础知识</dc:title>
  <dc:creator>carrielai(赖小花)</dc:creator>
  <cp:lastModifiedBy>carrielai(赖小花)</cp:lastModifiedBy>
  <cp:revision>73</cp:revision>
  <dcterms:created xsi:type="dcterms:W3CDTF">2018-08-01T10:58:55Z</dcterms:created>
  <dcterms:modified xsi:type="dcterms:W3CDTF">2018-08-12T13:03:39Z</dcterms:modified>
</cp:coreProperties>
</file>